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51C1CB" w14:textId="18C902BF" w:rsidR="001D07A3" w:rsidRDefault="001D07A3" w:rsidP="001D07A3">
      <w:pPr>
        <w:jc w:val="center"/>
        <w:rPr>
          <w:b/>
          <w:sz w:val="32"/>
          <w:szCs w:val="32"/>
        </w:rPr>
      </w:pPr>
      <w:r w:rsidRPr="001D07A3">
        <w:rPr>
          <w:b/>
          <w:sz w:val="32"/>
          <w:szCs w:val="32"/>
        </w:rPr>
        <w:t>ÔN TẬP CHƯƠNG CHẤT KHÍ</w:t>
      </w:r>
    </w:p>
    <w:p w14:paraId="727B1687" w14:textId="771C1B45" w:rsidR="001D07A3" w:rsidRPr="001D07A3" w:rsidRDefault="001D07A3" w:rsidP="001D07A3">
      <w:pPr>
        <w:ind w:firstLine="0"/>
        <w:jc w:val="left"/>
        <w:rPr>
          <w:b/>
          <w:sz w:val="32"/>
          <w:szCs w:val="32"/>
        </w:rPr>
      </w:pPr>
      <w:bookmarkStart w:id="0" w:name="_Toc33966794"/>
      <w:r w:rsidRPr="001D07A3">
        <w:rPr>
          <w:b/>
        </w:rPr>
        <w:t>A. TÓM TẮT LÝ THUYẾT</w:t>
      </w:r>
      <w:bookmarkEnd w:id="0"/>
    </w:p>
    <w:p w14:paraId="08015DB6" w14:textId="54A04103" w:rsidR="00791D71" w:rsidRPr="001D07A3" w:rsidRDefault="00A00BA1" w:rsidP="008B7EDA">
      <w:pPr>
        <w:spacing w:line="240" w:lineRule="auto"/>
        <w:ind w:firstLine="0"/>
      </w:pPr>
      <w:r w:rsidRPr="001D07A3">
        <w:t>1</w:t>
      </w:r>
      <w:r w:rsidR="00791D71" w:rsidRPr="001D07A3">
        <w:t>. Phương trình trạng thái của khí lí tưở</w:t>
      </w:r>
      <w:r w:rsidR="00EB2E6F" w:rsidRPr="001D07A3">
        <w:t>ng</w:t>
      </w:r>
    </w:p>
    <w:p w14:paraId="38D4FD39" w14:textId="77777777" w:rsidR="00C8383B" w:rsidRPr="001D07A3" w:rsidRDefault="00C8383B" w:rsidP="00C8383B">
      <w:pPr>
        <w:spacing w:line="240" w:lineRule="auto"/>
        <w:ind w:firstLine="0"/>
        <w:jc w:val="center"/>
      </w:pPr>
      <w:r w:rsidRPr="001D07A3">
        <w:rPr>
          <w:noProof/>
        </w:rPr>
        <mc:AlternateContent>
          <mc:Choice Requires="wps">
            <w:drawing>
              <wp:inline distT="0" distB="0" distL="0" distR="0" wp14:anchorId="5AC28A53" wp14:editId="3F09E215">
                <wp:extent cx="1828800" cy="1828800"/>
                <wp:effectExtent l="0" t="0" r="10795" b="26035"/>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0751A7C" w14:textId="77777777" w:rsidR="00053081" w:rsidRPr="00A71502" w:rsidRDefault="00053081" w:rsidP="00C8383B">
                            <w:pPr>
                              <w:spacing w:line="240" w:lineRule="auto"/>
                              <w:jc w:val="center"/>
                            </w:pPr>
                            <w:r w:rsidRPr="00791D71">
                              <w:rPr>
                                <w:position w:val="-30"/>
                              </w:rPr>
                              <w:object w:dxaOrig="2700" w:dyaOrig="680" w14:anchorId="6E7F3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5pt;height:33.75pt" o:ole="">
                                  <v:imagedata r:id="rId8" o:title=""/>
                                </v:shape>
                                <o:OLEObject Type="Embed" ProgID="Equation.DSMT4" ShapeID="_x0000_i1026" DrawAspect="Content" ObjectID="_1648840469" r:id="rId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5AC28A53" id="_x0000_t202" coordsize="21600,21600" o:spt="202" path="m,l,21600r21600,l21600,xe">
                <v:stroke joinstyle="miter"/>
                <v:path gradientshapeok="t" o:connecttype="rect"/>
              </v:shapetype>
              <v:shape id="Text Box 5" o:spid="_x0000_s1026"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CS/4a86AgAAeAQAAA4AAAAAAAAAAAAAAAAA&#10;LgIAAGRycy9lMm9Eb2MueG1sUEsBAi0AFAAGAAgAAAAhALcMAwjXAAAABQEAAA8AAAAAAAAAAAAA&#10;AAAAlAQAAGRycy9kb3ducmV2LnhtbFBLBQYAAAAABAAEAPMAAACYBQAAAAA=&#10;" filled="f" strokeweight=".5pt">
                <v:textbox style="mso-fit-shape-to-text:t">
                  <w:txbxContent>
                    <w:p w14:paraId="20751A7C" w14:textId="77777777" w:rsidR="00053081" w:rsidRPr="00A71502" w:rsidRDefault="00053081" w:rsidP="00C8383B">
                      <w:pPr>
                        <w:spacing w:line="240" w:lineRule="auto"/>
                        <w:jc w:val="center"/>
                      </w:pPr>
                      <w:r w:rsidRPr="00791D71">
                        <w:rPr>
                          <w:position w:val="-30"/>
                        </w:rPr>
                        <w:object w:dxaOrig="2700" w:dyaOrig="680" w14:anchorId="6E7F3084">
                          <v:shape id="_x0000_i1995" type="#_x0000_t75" style="width:135pt;height:33.75pt" o:ole="">
                            <v:imagedata r:id="rId10" o:title=""/>
                          </v:shape>
                          <o:OLEObject Type="Embed" ProgID="Equation.DSMT4" ShapeID="_x0000_i1995" DrawAspect="Content" ObjectID="_1648840836" r:id="rId11"/>
                        </w:object>
                      </w:r>
                    </w:p>
                  </w:txbxContent>
                </v:textbox>
                <w10:anchorlock/>
              </v:shape>
            </w:pict>
          </mc:Fallback>
        </mc:AlternateContent>
      </w:r>
    </w:p>
    <w:p w14:paraId="407F4F2B" w14:textId="79331C63" w:rsidR="00EB2E6F" w:rsidRPr="001D07A3" w:rsidRDefault="00A00BA1" w:rsidP="00EB2E6F">
      <w:pPr>
        <w:spacing w:line="240" w:lineRule="auto"/>
        <w:ind w:firstLine="0"/>
      </w:pPr>
      <w:r w:rsidRPr="001D07A3">
        <w:t>2</w:t>
      </w:r>
      <w:r w:rsidR="00EB2E6F" w:rsidRPr="001D07A3">
        <w:t>. Quá trình đẳng nhiệt - Định luật Bôi</w:t>
      </w:r>
      <w:r w:rsidRPr="001D07A3">
        <w:t>-</w:t>
      </w:r>
      <w:r w:rsidR="00EB2E6F" w:rsidRPr="001D07A3">
        <w:t>lơ</w:t>
      </w:r>
      <w:r w:rsidRPr="001D07A3">
        <w:t xml:space="preserve"> </w:t>
      </w:r>
      <w:r w:rsidR="00EB2E6F" w:rsidRPr="001D07A3">
        <w:t xml:space="preserve"> </w:t>
      </w:r>
      <w:r w:rsidRPr="001D07A3">
        <w:t>–</w:t>
      </w:r>
      <w:r w:rsidR="00EB2E6F" w:rsidRPr="001D07A3">
        <w:t xml:space="preserve"> Ma</w:t>
      </w:r>
      <w:r w:rsidRPr="001D07A3">
        <w:t>-</w:t>
      </w:r>
      <w:r w:rsidR="00EB2E6F" w:rsidRPr="001D07A3">
        <w:t>ri</w:t>
      </w:r>
      <w:r w:rsidRPr="001D07A3">
        <w:t>-ốt</w:t>
      </w:r>
    </w:p>
    <w:p w14:paraId="5D6DF70B" w14:textId="77777777" w:rsidR="00EB2E6F" w:rsidRPr="001D07A3" w:rsidRDefault="00EB2E6F" w:rsidP="00EB2E6F">
      <w:pPr>
        <w:spacing w:line="240" w:lineRule="auto"/>
        <w:ind w:firstLine="0"/>
      </w:pPr>
    </w:p>
    <w:p w14:paraId="006D34A8" w14:textId="516ADB2B" w:rsidR="00EB2E6F" w:rsidRPr="001D07A3" w:rsidRDefault="00C8383B" w:rsidP="00EB2E6F">
      <w:pPr>
        <w:spacing w:line="240" w:lineRule="auto"/>
        <w:ind w:firstLine="0"/>
        <w:jc w:val="center"/>
      </w:pPr>
      <w:r w:rsidRPr="001D07A3">
        <w:rPr>
          <w:noProof/>
        </w:rPr>
        <mc:AlternateContent>
          <mc:Choice Requires="wps">
            <w:drawing>
              <wp:inline distT="0" distB="0" distL="0" distR="0" wp14:anchorId="6562EA89" wp14:editId="71CF3667">
                <wp:extent cx="1828800" cy="1828800"/>
                <wp:effectExtent l="0" t="0" r="10795" b="16510"/>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A9CC531" w14:textId="77777777" w:rsidR="00053081" w:rsidRPr="0041070E" w:rsidRDefault="00053081" w:rsidP="00053081">
                            <w:pPr>
                              <w:spacing w:line="240" w:lineRule="auto"/>
                              <w:jc w:val="center"/>
                            </w:pPr>
                            <w:r>
                              <w:t xml:space="preserve">T=const =&gt; pV=const =&gt; </w:t>
                            </w:r>
                            <w:r w:rsidRPr="00092051">
                              <w:rPr>
                                <w:position w:val="-12"/>
                              </w:rPr>
                              <w:object w:dxaOrig="1160" w:dyaOrig="360" w14:anchorId="66941955">
                                <v:shape id="_x0000_i1028" type="#_x0000_t75" style="width:57.75pt;height:18pt" o:ole="">
                                  <v:imagedata r:id="rId12" o:title=""/>
                                </v:shape>
                                <o:OLEObject Type="Embed" ProgID="Equation.DSMT4" ShapeID="_x0000_i1028" DrawAspect="Content" ObjectID="_1648840470" r:id="rId1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6562EA89" id="Text Box 4" o:spid="_x0000_s1027"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iFP9XTwCAAB/BAAADgAAAAAAAAAAAAAA&#10;AAAuAgAAZHJzL2Uyb0RvYy54bWxQSwECLQAUAAYACAAAACEAtwwDCNcAAAAFAQAADwAAAAAAAAAA&#10;AAAAAACWBAAAZHJzL2Rvd25yZXYueG1sUEsFBgAAAAAEAAQA8wAAAJoFAAAAAA==&#10;" filled="f" strokeweight=".5pt">
                <v:textbox style="mso-fit-shape-to-text:t">
                  <w:txbxContent>
                    <w:p w14:paraId="5A9CC531" w14:textId="77777777" w:rsidR="00053081" w:rsidRPr="0041070E" w:rsidRDefault="00053081" w:rsidP="00053081">
                      <w:pPr>
                        <w:spacing w:line="240" w:lineRule="auto"/>
                        <w:jc w:val="center"/>
                      </w:pPr>
                      <w:r>
                        <w:t xml:space="preserve">T=const =&gt; pV=const =&gt; </w:t>
                      </w:r>
                      <w:r w:rsidRPr="00092051">
                        <w:rPr>
                          <w:position w:val="-12"/>
                        </w:rPr>
                        <w:object w:dxaOrig="1160" w:dyaOrig="360" w14:anchorId="66941955">
                          <v:shape id="_x0000_i1996" type="#_x0000_t75" style="width:57.75pt;height:18pt" o:ole="">
                            <v:imagedata r:id="rId14" o:title=""/>
                          </v:shape>
                          <o:OLEObject Type="Embed" ProgID="Equation.DSMT4" ShapeID="_x0000_i1996" DrawAspect="Content" ObjectID="_1648840837" r:id="rId15"/>
                        </w:object>
                      </w:r>
                    </w:p>
                  </w:txbxContent>
                </v:textbox>
                <w10:anchorlock/>
              </v:shape>
            </w:pict>
          </mc:Fallback>
        </mc:AlternateContent>
      </w:r>
    </w:p>
    <w:p w14:paraId="68CC1F94" w14:textId="0E005657" w:rsidR="00EB2E6F" w:rsidRPr="001D07A3" w:rsidRDefault="00A00BA1" w:rsidP="00EB2E6F">
      <w:pPr>
        <w:spacing w:line="240" w:lineRule="auto"/>
        <w:ind w:firstLine="0"/>
      </w:pPr>
      <w:r w:rsidRPr="001D07A3">
        <w:t>3</w:t>
      </w:r>
      <w:r w:rsidR="00EB2E6F" w:rsidRPr="001D07A3">
        <w:t>. Quá trình đẳng tích - Định luật Sác</w:t>
      </w:r>
      <w:r w:rsidRPr="001D07A3">
        <w:t>-</w:t>
      </w:r>
      <w:r w:rsidR="00EB2E6F" w:rsidRPr="001D07A3">
        <w:t>lơ</w:t>
      </w:r>
    </w:p>
    <w:p w14:paraId="02DB88DD" w14:textId="1E28BD6D" w:rsidR="00EB2E6F" w:rsidRPr="001D07A3" w:rsidRDefault="00C8383B" w:rsidP="00EB2E6F">
      <w:pPr>
        <w:spacing w:line="240" w:lineRule="auto"/>
        <w:ind w:firstLine="0"/>
        <w:jc w:val="center"/>
      </w:pPr>
      <w:r w:rsidRPr="001D07A3">
        <w:rPr>
          <w:noProof/>
        </w:rPr>
        <mc:AlternateContent>
          <mc:Choice Requires="wps">
            <w:drawing>
              <wp:inline distT="0" distB="0" distL="0" distR="0" wp14:anchorId="398850FF" wp14:editId="01879EA4">
                <wp:extent cx="1828800" cy="1828800"/>
                <wp:effectExtent l="0" t="0" r="17145" b="26035"/>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FA6F23D" w14:textId="77777777" w:rsidR="00053081" w:rsidRPr="005800F6" w:rsidRDefault="00053081" w:rsidP="00053081">
                            <w:pPr>
                              <w:spacing w:line="240" w:lineRule="auto"/>
                              <w:jc w:val="center"/>
                            </w:pPr>
                            <w:r>
                              <w:t xml:space="preserve">V=const =&gt; </w:t>
                            </w:r>
                            <w:r w:rsidRPr="0023413B">
                              <w:rPr>
                                <w:position w:val="-24"/>
                              </w:rPr>
                              <w:object w:dxaOrig="1020" w:dyaOrig="620" w14:anchorId="6B016348">
                                <v:shape id="_x0000_i1030" type="#_x0000_t75" style="width:51.2pt;height:30.75pt" o:ole="">
                                  <v:imagedata r:id="rId16" o:title=""/>
                                </v:shape>
                                <o:OLEObject Type="Embed" ProgID="Equation.DSMT4" ShapeID="_x0000_i1030" DrawAspect="Content" ObjectID="_1648840471" r:id="rId17"/>
                              </w:object>
                            </w:r>
                            <w:r>
                              <w:t xml:space="preserve">=&gt; </w:t>
                            </w:r>
                            <w:r w:rsidRPr="0023413B">
                              <w:rPr>
                                <w:position w:val="-30"/>
                              </w:rPr>
                              <w:object w:dxaOrig="820" w:dyaOrig="680" w14:anchorId="2F4AB24D">
                                <v:shape id="_x0000_i1032" type="#_x0000_t75" style="width:41pt;height:33.75pt" o:ole="">
                                  <v:imagedata r:id="rId18" o:title=""/>
                                </v:shape>
                                <o:OLEObject Type="Embed" ProgID="Equation.DSMT4" ShapeID="_x0000_i1032" DrawAspect="Content" ObjectID="_1648840472" r:id="rId1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398850FF" id="Text Box 3"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uRVNM9AgAAfwQAAA4AAAAAAAAAAAAA&#10;AAAALgIAAGRycy9lMm9Eb2MueG1sUEsBAi0AFAAGAAgAAAAhALcMAwjXAAAABQEAAA8AAAAAAAAA&#10;AAAAAAAAlwQAAGRycy9kb3ducmV2LnhtbFBLBQYAAAAABAAEAPMAAACbBQAAAAA=&#10;" filled="f" strokeweight=".5pt">
                <v:textbox style="mso-fit-shape-to-text:t">
                  <w:txbxContent>
                    <w:p w14:paraId="5FA6F23D" w14:textId="77777777" w:rsidR="00053081" w:rsidRPr="005800F6" w:rsidRDefault="00053081" w:rsidP="00053081">
                      <w:pPr>
                        <w:spacing w:line="240" w:lineRule="auto"/>
                        <w:jc w:val="center"/>
                      </w:pPr>
                      <w:r>
                        <w:t xml:space="preserve">V=const =&gt; </w:t>
                      </w:r>
                      <w:r w:rsidRPr="0023413B">
                        <w:rPr>
                          <w:position w:val="-24"/>
                        </w:rPr>
                        <w:object w:dxaOrig="1020" w:dyaOrig="620" w14:anchorId="6B016348">
                          <v:shape id="_x0000_i1997" type="#_x0000_t75" style="width:51.2pt;height:30.75pt" o:ole="">
                            <v:imagedata r:id="rId20" o:title=""/>
                          </v:shape>
                          <o:OLEObject Type="Embed" ProgID="Equation.DSMT4" ShapeID="_x0000_i1997" DrawAspect="Content" ObjectID="_1648840838" r:id="rId21"/>
                        </w:object>
                      </w:r>
                      <w:r>
                        <w:t xml:space="preserve">=&gt; </w:t>
                      </w:r>
                      <w:r w:rsidRPr="0023413B">
                        <w:rPr>
                          <w:position w:val="-30"/>
                        </w:rPr>
                        <w:object w:dxaOrig="820" w:dyaOrig="680" w14:anchorId="2F4AB24D">
                          <v:shape id="_x0000_i1998" type="#_x0000_t75" style="width:41pt;height:33.75pt" o:ole="">
                            <v:imagedata r:id="rId22" o:title=""/>
                          </v:shape>
                          <o:OLEObject Type="Embed" ProgID="Equation.DSMT4" ShapeID="_x0000_i1998" DrawAspect="Content" ObjectID="_1648840839" r:id="rId23"/>
                        </w:object>
                      </w:r>
                    </w:p>
                  </w:txbxContent>
                </v:textbox>
                <w10:anchorlock/>
              </v:shape>
            </w:pict>
          </mc:Fallback>
        </mc:AlternateContent>
      </w:r>
    </w:p>
    <w:p w14:paraId="15654B5C" w14:textId="2D41C5EA" w:rsidR="00F8346C" w:rsidRPr="001D07A3" w:rsidRDefault="00A00BA1" w:rsidP="008B7EDA">
      <w:pPr>
        <w:spacing w:line="240" w:lineRule="auto"/>
        <w:ind w:firstLine="0"/>
      </w:pPr>
      <w:r w:rsidRPr="001D07A3">
        <w:t>4</w:t>
      </w:r>
      <w:r w:rsidR="00F8346C" w:rsidRPr="001D07A3">
        <w:t xml:space="preserve">. </w:t>
      </w:r>
      <w:r w:rsidRPr="001D07A3">
        <w:t xml:space="preserve">Quá trình đẳng áp - </w:t>
      </w:r>
      <w:r w:rsidR="00F8346C" w:rsidRPr="001D07A3">
        <w:t>Đinh luật Gay</w:t>
      </w:r>
      <w:r w:rsidRPr="001D07A3">
        <w:t>-</w:t>
      </w:r>
      <w:r w:rsidR="00F8346C" w:rsidRPr="001D07A3">
        <w:t>Luy</w:t>
      </w:r>
      <w:r w:rsidRPr="001D07A3">
        <w:t>-xác</w:t>
      </w:r>
      <w:r w:rsidR="00F8346C" w:rsidRPr="001D07A3">
        <w:t xml:space="preserve"> </w:t>
      </w:r>
    </w:p>
    <w:p w14:paraId="02730329" w14:textId="5E626352" w:rsidR="00A00BA1" w:rsidRPr="001D07A3" w:rsidRDefault="0070237C" w:rsidP="00A00BA1">
      <w:pPr>
        <w:spacing w:line="240" w:lineRule="auto"/>
        <w:ind w:firstLine="0"/>
        <w:jc w:val="center"/>
      </w:pPr>
      <w:r w:rsidRPr="001D07A3">
        <w:rPr>
          <w:noProof/>
        </w:rPr>
        <mc:AlternateContent>
          <mc:Choice Requires="wps">
            <w:drawing>
              <wp:inline distT="0" distB="0" distL="0" distR="0" wp14:anchorId="49266E05" wp14:editId="04883391">
                <wp:extent cx="1828800" cy="1828800"/>
                <wp:effectExtent l="0" t="0" r="13335" b="26035"/>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1A42E1B" w14:textId="77777777" w:rsidR="00053081" w:rsidRPr="00FC4499" w:rsidRDefault="00053081" w:rsidP="0070237C">
                            <w:pPr>
                              <w:spacing w:line="240" w:lineRule="auto"/>
                              <w:jc w:val="center"/>
                            </w:pPr>
                            <w:r>
                              <w:t xml:space="preserve">p=const =&gt; </w:t>
                            </w:r>
                            <w:r w:rsidRPr="0023413B">
                              <w:rPr>
                                <w:position w:val="-24"/>
                              </w:rPr>
                              <w:object w:dxaOrig="1040" w:dyaOrig="620" w14:anchorId="5F8BC58A">
                                <v:shape id="_x0000_i1034" type="#_x0000_t75" style="width:52.2pt;height:30.75pt" o:ole="">
                                  <v:imagedata r:id="rId24" o:title=""/>
                                </v:shape>
                                <o:OLEObject Type="Embed" ProgID="Equation.DSMT4" ShapeID="_x0000_i1034" DrawAspect="Content" ObjectID="_1648840473" r:id="rId25"/>
                              </w:object>
                            </w:r>
                            <w:r>
                              <w:t xml:space="preserve">=&gt; </w:t>
                            </w:r>
                            <w:r w:rsidRPr="0023413B">
                              <w:rPr>
                                <w:position w:val="-30"/>
                              </w:rPr>
                              <w:object w:dxaOrig="859" w:dyaOrig="680" w14:anchorId="10261FF2">
                                <v:shape id="_x0000_i1036" type="#_x0000_t75" style="width:42.95pt;height:33.75pt" o:ole="">
                                  <v:imagedata r:id="rId26" o:title=""/>
                                </v:shape>
                                <o:OLEObject Type="Embed" ProgID="Equation.DSMT4" ShapeID="_x0000_i1036" DrawAspect="Content" ObjectID="_1648840474" r:id="rId2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49266E05" id="Text Box 2" o:spid="_x0000_s1029"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tVbuM9AgAAfwQAAA4AAAAAAAAAAAAA&#10;AAAALgIAAGRycy9lMm9Eb2MueG1sUEsBAi0AFAAGAAgAAAAhALcMAwjXAAAABQEAAA8AAAAAAAAA&#10;AAAAAAAAlwQAAGRycy9kb3ducmV2LnhtbFBLBQYAAAAABAAEAPMAAACbBQAAAAA=&#10;" filled="f" strokeweight=".5pt">
                <v:textbox style="mso-fit-shape-to-text:t">
                  <w:txbxContent>
                    <w:p w14:paraId="21A42E1B" w14:textId="77777777" w:rsidR="00053081" w:rsidRPr="00FC4499" w:rsidRDefault="00053081" w:rsidP="0070237C">
                      <w:pPr>
                        <w:spacing w:line="240" w:lineRule="auto"/>
                        <w:jc w:val="center"/>
                      </w:pPr>
                      <w:r>
                        <w:t xml:space="preserve">p=const =&gt; </w:t>
                      </w:r>
                      <w:r w:rsidRPr="0023413B">
                        <w:rPr>
                          <w:position w:val="-24"/>
                        </w:rPr>
                        <w:object w:dxaOrig="1040" w:dyaOrig="620" w14:anchorId="5F8BC58A">
                          <v:shape id="_x0000_i1999" type="#_x0000_t75" style="width:52.2pt;height:30.75pt" o:ole="">
                            <v:imagedata r:id="rId28" o:title=""/>
                          </v:shape>
                          <o:OLEObject Type="Embed" ProgID="Equation.DSMT4" ShapeID="_x0000_i1999" DrawAspect="Content" ObjectID="_1648840840" r:id="rId29"/>
                        </w:object>
                      </w:r>
                      <w:r>
                        <w:t xml:space="preserve">=&gt; </w:t>
                      </w:r>
                      <w:r w:rsidRPr="0023413B">
                        <w:rPr>
                          <w:position w:val="-30"/>
                        </w:rPr>
                        <w:object w:dxaOrig="859" w:dyaOrig="680" w14:anchorId="10261FF2">
                          <v:shape id="_x0000_i2000" type="#_x0000_t75" style="width:42.95pt;height:33.75pt" o:ole="">
                            <v:imagedata r:id="rId30" o:title=""/>
                          </v:shape>
                          <o:OLEObject Type="Embed" ProgID="Equation.DSMT4" ShapeID="_x0000_i2000" DrawAspect="Content" ObjectID="_1648840841" r:id="rId31"/>
                        </w:object>
                      </w:r>
                    </w:p>
                  </w:txbxContent>
                </v:textbox>
                <w10:anchorlock/>
              </v:shape>
            </w:pict>
          </mc:Fallback>
        </mc:AlternateContent>
      </w:r>
    </w:p>
    <w:p w14:paraId="49DE27C5" w14:textId="68F32765" w:rsidR="00A00BA1" w:rsidRDefault="00A00BA1" w:rsidP="00A00BA1">
      <w:pPr>
        <w:spacing w:line="240" w:lineRule="auto"/>
        <w:ind w:firstLine="0"/>
        <w:jc w:val="left"/>
      </w:pPr>
      <w:r>
        <w:t xml:space="preserve">Chú ý: </w:t>
      </w:r>
      <w:r w:rsidRPr="00A00BA1">
        <w:rPr>
          <w:position w:val="-10"/>
        </w:rPr>
        <w:object w:dxaOrig="1880" w:dyaOrig="360" w14:anchorId="34E0FDDB">
          <v:shape id="_x0000_i1037" type="#_x0000_t75" style="width:94pt;height:17.7pt" o:ole="">
            <v:imagedata r:id="rId32" o:title=""/>
          </v:shape>
          <o:OLEObject Type="Embed" ProgID="Equation.DSMT4" ShapeID="_x0000_i1037" DrawAspect="Content" ObjectID="_1648840421" r:id="rId33"/>
        </w:object>
      </w:r>
    </w:p>
    <w:p w14:paraId="0C5E1B57" w14:textId="02B5B308" w:rsidR="00A00BA1" w:rsidRDefault="00A00BA1" w:rsidP="00A00BA1">
      <w:pPr>
        <w:spacing w:line="240" w:lineRule="auto"/>
        <w:ind w:firstLine="0"/>
        <w:jc w:val="left"/>
      </w:pPr>
      <w:r>
        <w:tab/>
      </w:r>
      <w:r w:rsidRPr="00CF094B">
        <w:rPr>
          <w:position w:val="-28"/>
        </w:rPr>
        <w:object w:dxaOrig="1840" w:dyaOrig="660" w14:anchorId="1907E1CA">
          <v:shape id="_x0000_i1038" type="#_x0000_t75" style="width:92.3pt;height:33pt" o:ole="">
            <v:imagedata r:id="rId34" o:title=""/>
          </v:shape>
          <o:OLEObject Type="Embed" ProgID="Equation.DSMT4" ShapeID="_x0000_i1038" DrawAspect="Content" ObjectID="_1648840422" r:id="rId35"/>
        </w:object>
      </w:r>
    </w:p>
    <w:p w14:paraId="0FA1EBD0" w14:textId="40BE812D" w:rsidR="0070237C" w:rsidRPr="001D07A3" w:rsidRDefault="0070237C" w:rsidP="0070237C">
      <w:pPr>
        <w:spacing w:line="240" w:lineRule="auto"/>
        <w:ind w:firstLine="0"/>
        <w:jc w:val="left"/>
      </w:pPr>
      <w:r w:rsidRPr="001D07A3">
        <w:t>5. Phương trình Cla-pê-rôn – Men-đê-lê-ép</w:t>
      </w:r>
    </w:p>
    <w:p w14:paraId="13B93D2E" w14:textId="79B4A0F1" w:rsidR="0070237C" w:rsidRDefault="0070237C" w:rsidP="0070237C">
      <w:pPr>
        <w:spacing w:line="240" w:lineRule="auto"/>
        <w:jc w:val="center"/>
      </w:pPr>
      <w:r>
        <w:rPr>
          <w:noProof/>
        </w:rPr>
        <mc:AlternateContent>
          <mc:Choice Requires="wps">
            <w:drawing>
              <wp:inline distT="0" distB="0" distL="0" distR="0" wp14:anchorId="6BD506EC" wp14:editId="087B1A70">
                <wp:extent cx="1828800" cy="1828800"/>
                <wp:effectExtent l="0" t="0" r="20320" b="16510"/>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DA1F416" w14:textId="77777777" w:rsidR="00053081" w:rsidRPr="00172716" w:rsidRDefault="00053081" w:rsidP="00053081">
                            <w:pPr>
                              <w:spacing w:line="240" w:lineRule="auto"/>
                              <w:jc w:val="center"/>
                            </w:pPr>
                            <w:r>
                              <w:t xml:space="preserve">pV = </w:t>
                            </w:r>
                            <w:r w:rsidRPr="00A27AC7">
                              <w:rPr>
                                <w:position w:val="-28"/>
                              </w:rPr>
                              <w:object w:dxaOrig="300" w:dyaOrig="660" w14:anchorId="6E5C1517">
                                <v:shape id="_x0000_i1040" type="#_x0000_t75" style="width:15pt;height:33pt" o:ole="">
                                  <v:imagedata r:id="rId36" o:title=""/>
                                </v:shape>
                                <o:OLEObject Type="Embed" ProgID="Equation.DSMT4" ShapeID="_x0000_i1040" DrawAspect="Content" ObjectID="_1648840475" r:id="rId37"/>
                              </w:object>
                            </w:r>
                            <w:r>
                              <w:t>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6BD506EC" id="Text Box 1" o:spid="_x0000_s1030"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iHLK09AgAAfwQAAA4AAAAAAAAAAAAA&#10;AAAALgIAAGRycy9lMm9Eb2MueG1sUEsBAi0AFAAGAAgAAAAhALcMAwjXAAAABQEAAA8AAAAAAAAA&#10;AAAAAAAAlwQAAGRycy9kb3ducmV2LnhtbFBLBQYAAAAABAAEAPMAAACbBQAAAAA=&#10;" filled="f" strokeweight=".5pt">
                <v:textbox style="mso-fit-shape-to-text:t">
                  <w:txbxContent>
                    <w:p w14:paraId="5DA1F416" w14:textId="77777777" w:rsidR="00053081" w:rsidRPr="00172716" w:rsidRDefault="00053081" w:rsidP="00053081">
                      <w:pPr>
                        <w:spacing w:line="240" w:lineRule="auto"/>
                        <w:jc w:val="center"/>
                      </w:pPr>
                      <w:r>
                        <w:t xml:space="preserve">pV = </w:t>
                      </w:r>
                      <w:r w:rsidRPr="00A27AC7">
                        <w:rPr>
                          <w:position w:val="-28"/>
                        </w:rPr>
                        <w:object w:dxaOrig="300" w:dyaOrig="660" w14:anchorId="6E5C1517">
                          <v:shape id="_x0000_i2001" type="#_x0000_t75" style="width:15pt;height:33pt" o:ole="">
                            <v:imagedata r:id="rId38" o:title=""/>
                          </v:shape>
                          <o:OLEObject Type="Embed" ProgID="Equation.DSMT4" ShapeID="_x0000_i2001" DrawAspect="Content" ObjectID="_1648840842" r:id="rId39"/>
                        </w:object>
                      </w:r>
                      <w:r>
                        <w:t>RT</w:t>
                      </w:r>
                    </w:p>
                  </w:txbxContent>
                </v:textbox>
                <w10:anchorlock/>
              </v:shape>
            </w:pict>
          </mc:Fallback>
        </mc:AlternateContent>
      </w:r>
    </w:p>
    <w:p w14:paraId="2CD59651" w14:textId="16B13C65" w:rsidR="0070237C" w:rsidRDefault="0070237C" w:rsidP="0070237C">
      <w:pPr>
        <w:spacing w:line="240" w:lineRule="auto"/>
      </w:pPr>
      <w:r>
        <w:t>+ µ là khối lượng mol</w:t>
      </w:r>
    </w:p>
    <w:p w14:paraId="18F46F0E" w14:textId="54E6118E" w:rsidR="0070237C" w:rsidRDefault="0070237C" w:rsidP="0070237C">
      <w:pPr>
        <w:spacing w:line="240" w:lineRule="auto"/>
      </w:pPr>
      <w:r>
        <w:t xml:space="preserve">+ R là hằng sô khí: R = 0,082(atm /mol.K) </w:t>
      </w:r>
      <w:r w:rsidRPr="0070237C">
        <w:t>khi</w:t>
      </w:r>
      <w:r>
        <w:t xml:space="preserve"> p(atm)</w:t>
      </w:r>
    </w:p>
    <w:p w14:paraId="193C46A3" w14:textId="5BCB1AFB" w:rsidR="0038628A" w:rsidRDefault="0038628A" w:rsidP="0070237C">
      <w:pPr>
        <w:spacing w:line="240" w:lineRule="auto"/>
      </w:pPr>
      <w:r>
        <w:tab/>
      </w:r>
      <w:r>
        <w:tab/>
      </w:r>
      <w:r>
        <w:tab/>
        <w:t xml:space="preserve">R = </w:t>
      </w:r>
      <w:r w:rsidRPr="0038628A">
        <w:t>0,084</w:t>
      </w:r>
      <w:r>
        <w:t>(</w:t>
      </w:r>
      <w:r w:rsidRPr="0038628A">
        <w:t>at</w:t>
      </w:r>
      <w:r>
        <w:t xml:space="preserve">.lit/molK) </w:t>
      </w:r>
      <w:r w:rsidRPr="0070237C">
        <w:t>khi</w:t>
      </w:r>
      <w:r>
        <w:t xml:space="preserve"> p(at)</w:t>
      </w:r>
    </w:p>
    <w:p w14:paraId="74552674" w14:textId="78239764" w:rsidR="0070237C" w:rsidRDefault="0070237C" w:rsidP="0070237C">
      <w:pPr>
        <w:spacing w:line="240" w:lineRule="auto"/>
        <w:ind w:left="1440" w:firstLine="720"/>
      </w:pPr>
      <w:r>
        <w:t>R =8,3l(J/mol.K) khi p(Pa</w:t>
      </w:r>
      <w:r w:rsidR="0038628A">
        <w:t>;N/m</w:t>
      </w:r>
      <w:r w:rsidR="0038628A">
        <w:rPr>
          <w:vertAlign w:val="superscript"/>
        </w:rPr>
        <w:t>2</w:t>
      </w:r>
      <w:r>
        <w:t>)</w:t>
      </w:r>
    </w:p>
    <w:p w14:paraId="01B11D17" w14:textId="77777777" w:rsidR="0070237C" w:rsidRDefault="0070237C" w:rsidP="0070237C">
      <w:pPr>
        <w:spacing w:line="240" w:lineRule="auto"/>
      </w:pPr>
      <w:r>
        <w:t>+ m tính theo đơn vị g</w:t>
      </w:r>
    </w:p>
    <w:p w14:paraId="086FB153" w14:textId="77777777" w:rsidR="001D07A3" w:rsidRDefault="001D07A3" w:rsidP="00A00BA1">
      <w:pPr>
        <w:spacing w:line="240" w:lineRule="auto"/>
        <w:ind w:firstLine="0"/>
        <w:jc w:val="left"/>
      </w:pPr>
      <w:bookmarkStart w:id="1" w:name="_Toc33966795"/>
    </w:p>
    <w:p w14:paraId="00EEFA80" w14:textId="20661CE8" w:rsidR="0070237C" w:rsidRPr="001D07A3" w:rsidRDefault="001D07A3" w:rsidP="00A00BA1">
      <w:pPr>
        <w:spacing w:line="240" w:lineRule="auto"/>
        <w:ind w:firstLine="0"/>
        <w:jc w:val="left"/>
        <w:rPr>
          <w:b/>
        </w:rPr>
      </w:pPr>
      <w:r w:rsidRPr="001D07A3">
        <w:rPr>
          <w:b/>
        </w:rPr>
        <w:t xml:space="preserve">B. MỘT SỐ </w:t>
      </w:r>
      <w:bookmarkEnd w:id="1"/>
      <w:r w:rsidRPr="001D07A3">
        <w:rPr>
          <w:b/>
        </w:rPr>
        <w:t>VÍ DỤ MINH HỌA</w:t>
      </w:r>
    </w:p>
    <w:p w14:paraId="3B7DFBD5" w14:textId="77777777" w:rsidR="00A00BA1" w:rsidRPr="00791D71" w:rsidRDefault="00A00BA1" w:rsidP="00A00BA1">
      <w:pPr>
        <w:spacing w:line="240" w:lineRule="auto"/>
        <w:ind w:firstLine="0"/>
        <w:jc w:val="center"/>
        <w:rPr>
          <w:b/>
        </w:rPr>
      </w:pPr>
    </w:p>
    <w:p w14:paraId="18624CF5" w14:textId="77777777" w:rsidR="00F8346C" w:rsidRDefault="00E531C5" w:rsidP="008B7EDA">
      <w:pPr>
        <w:spacing w:line="240" w:lineRule="auto"/>
        <w:ind w:firstLine="0"/>
      </w:pPr>
      <w:r>
        <w:rPr>
          <w:b/>
        </w:rPr>
        <w:t xml:space="preserve">Câu 1. </w:t>
      </w:r>
      <w:r w:rsidR="00F8346C">
        <w:t>Trong xi lanh của một động cơ đốt trong có 2 lít hỗn hợp khí áp dưới áp suất 1,5 atm và nhiệt độ 27°</w:t>
      </w:r>
      <w:r w:rsidR="00692777">
        <w:t>C</w:t>
      </w:r>
      <w:r w:rsidR="00F8346C">
        <w:t>. Pittông nén xuống làm cho thể tích của hỗn hợp khí chỉ còn bằng 0,3 lít và áp suất tăng lên tới 18 atm. Tính nhiệt độ của hỗn hợp khí nén.</w:t>
      </w:r>
    </w:p>
    <w:p w14:paraId="0E2F159F" w14:textId="77777777" w:rsidR="006365E1" w:rsidRDefault="00E531C5" w:rsidP="008B7EDA">
      <w:pPr>
        <w:spacing w:line="240" w:lineRule="auto"/>
      </w:pPr>
      <w:r>
        <w:t xml:space="preserve">+ Trạng thái 1: </w:t>
      </w:r>
      <w:r w:rsidRPr="00E531C5">
        <w:rPr>
          <w:position w:val="-50"/>
        </w:rPr>
        <w:object w:dxaOrig="2220" w:dyaOrig="1120" w14:anchorId="129EF99D">
          <v:shape id="_x0000_i1041" type="#_x0000_t75" style="width:111pt;height:56.2pt" o:ole="">
            <v:imagedata r:id="rId40" o:title=""/>
          </v:shape>
          <o:OLEObject Type="Embed" ProgID="Equation.DSMT4" ShapeID="_x0000_i1041" DrawAspect="Content" ObjectID="_1648840423" r:id="rId41"/>
        </w:object>
      </w:r>
      <w:r>
        <w:t xml:space="preserve"> </w:t>
      </w:r>
      <w:r>
        <w:tab/>
        <w:t xml:space="preserve">+ Trạng thái 2: </w:t>
      </w:r>
      <w:r w:rsidRPr="00E531C5">
        <w:rPr>
          <w:position w:val="-50"/>
        </w:rPr>
        <w:object w:dxaOrig="1300" w:dyaOrig="1120" w14:anchorId="77DAB08F">
          <v:shape id="_x0000_i1042" type="#_x0000_t75" style="width:65.25pt;height:56.2pt" o:ole="">
            <v:imagedata r:id="rId42" o:title=""/>
          </v:shape>
          <o:OLEObject Type="Embed" ProgID="Equation.DSMT4" ShapeID="_x0000_i1042" DrawAspect="Content" ObjectID="_1648840424" r:id="rId43"/>
        </w:object>
      </w:r>
      <w:r>
        <w:t xml:space="preserve"> </w:t>
      </w:r>
    </w:p>
    <w:p w14:paraId="3F5D2B3C" w14:textId="77777777" w:rsidR="00E531C5" w:rsidRDefault="00E531C5" w:rsidP="008B7EDA">
      <w:pPr>
        <w:spacing w:line="240" w:lineRule="auto"/>
      </w:pPr>
      <w:r>
        <w:t xml:space="preserve">+ Áp dụng: </w:t>
      </w:r>
      <w:r w:rsidRPr="00E531C5">
        <w:rPr>
          <w:position w:val="-30"/>
        </w:rPr>
        <w:object w:dxaOrig="4660" w:dyaOrig="680" w14:anchorId="1BB44474">
          <v:shape id="_x0000_i1043" type="#_x0000_t75" style="width:233.25pt;height:33.75pt" o:ole="">
            <v:imagedata r:id="rId44" o:title=""/>
          </v:shape>
          <o:OLEObject Type="Embed" ProgID="Equation.DSMT4" ShapeID="_x0000_i1043" DrawAspect="Content" ObjectID="_1648840425" r:id="rId45"/>
        </w:object>
      </w:r>
      <w:r>
        <w:t xml:space="preserve"> </w:t>
      </w:r>
    </w:p>
    <w:p w14:paraId="745078A8" w14:textId="77777777" w:rsidR="00E531C5" w:rsidRDefault="00E531C5" w:rsidP="008B7EDA">
      <w:pPr>
        <w:spacing w:line="240" w:lineRule="auto"/>
      </w:pPr>
      <w:r>
        <w:t xml:space="preserve">+ Mà </w:t>
      </w:r>
      <w:r w:rsidRPr="00E531C5">
        <w:rPr>
          <w:position w:val="-12"/>
        </w:rPr>
        <w:object w:dxaOrig="2680" w:dyaOrig="380" w14:anchorId="6DB2DC32">
          <v:shape id="_x0000_i1044" type="#_x0000_t75" style="width:134.25pt;height:18.75pt" o:ole="">
            <v:imagedata r:id="rId46" o:title=""/>
          </v:shape>
          <o:OLEObject Type="Embed" ProgID="Equation.DSMT4" ShapeID="_x0000_i1044" DrawAspect="Content" ObjectID="_1648840426" r:id="rId47"/>
        </w:object>
      </w:r>
      <w:r>
        <w:t xml:space="preserve"> </w:t>
      </w:r>
    </w:p>
    <w:p w14:paraId="4E31B965" w14:textId="77777777" w:rsidR="00F8346C" w:rsidRDefault="00E531C5" w:rsidP="008B7EDA">
      <w:pPr>
        <w:spacing w:line="240" w:lineRule="auto"/>
        <w:ind w:firstLine="0"/>
      </w:pPr>
      <w:r>
        <w:rPr>
          <w:b/>
        </w:rPr>
        <w:t xml:space="preserve">Câu 2. </w:t>
      </w:r>
      <w:r w:rsidR="00F8346C">
        <w:t>Một thùng có thể tích 40dm</w:t>
      </w:r>
      <w:r w:rsidR="00F8346C" w:rsidRPr="00692777">
        <w:rPr>
          <w:vertAlign w:val="superscript"/>
        </w:rPr>
        <w:t>3</w:t>
      </w:r>
      <w:r w:rsidR="00F8346C">
        <w:t xml:space="preserve"> chứa 3,96 kg khí cacbonic, biết rằng bình sẽ bị nổ khi áp suất vượt quá 60 atm. Khối lượng riêng của chạt khí ở điều kiện tiêu chuẩn là 1,98 kg/m</w:t>
      </w:r>
      <w:r w:rsidR="00F8346C" w:rsidRPr="00692777">
        <w:rPr>
          <w:vertAlign w:val="superscript"/>
        </w:rPr>
        <w:t>3</w:t>
      </w:r>
      <w:r w:rsidR="00F8346C">
        <w:t>. Hỏi ở nhiệt độ nào thì bình bị nổ?</w:t>
      </w:r>
    </w:p>
    <w:p w14:paraId="64A234FA" w14:textId="2A91CBC5" w:rsidR="006365E1" w:rsidRDefault="00E531C5" w:rsidP="008B7EDA">
      <w:pPr>
        <w:spacing w:line="240" w:lineRule="auto"/>
      </w:pPr>
      <w:r>
        <w:lastRenderedPageBreak/>
        <w:t xml:space="preserve">+ Trạng thái 1 là trạng thái khí ở điều kiện tiêu chuẩn: </w:t>
      </w:r>
      <w:r w:rsidR="00053081" w:rsidRPr="00E531C5">
        <w:rPr>
          <w:position w:val="-82"/>
        </w:rPr>
        <w:object w:dxaOrig="2560" w:dyaOrig="1760" w14:anchorId="01B66400">
          <v:shape id="_x0000_i1045" type="#_x0000_t75" style="width:128.25pt;height:87.75pt" o:ole="">
            <v:imagedata r:id="rId48" o:title=""/>
          </v:shape>
          <o:OLEObject Type="Embed" ProgID="Equation.DSMT4" ShapeID="_x0000_i1045" DrawAspect="Content" ObjectID="_1648840427" r:id="rId49"/>
        </w:object>
      </w:r>
      <w:r>
        <w:t xml:space="preserve"> </w:t>
      </w:r>
    </w:p>
    <w:p w14:paraId="3DD73A21" w14:textId="77777777" w:rsidR="00E531C5" w:rsidRDefault="00E531C5" w:rsidP="008B7EDA">
      <w:pPr>
        <w:spacing w:line="240" w:lineRule="auto"/>
      </w:pPr>
      <w:r>
        <w:t xml:space="preserve">+ Trạng thái 2 là trạng thái khí ở điều kiện có thể nổ: </w:t>
      </w:r>
      <w:r w:rsidRPr="00E531C5">
        <w:rPr>
          <w:position w:val="-52"/>
        </w:rPr>
        <w:object w:dxaOrig="1420" w:dyaOrig="1160" w14:anchorId="4D2714F6">
          <v:shape id="_x0000_i1046" type="#_x0000_t75" style="width:71.3pt;height:57.75pt" o:ole="">
            <v:imagedata r:id="rId50" o:title=""/>
          </v:shape>
          <o:OLEObject Type="Embed" ProgID="Equation.DSMT4" ShapeID="_x0000_i1046" DrawAspect="Content" ObjectID="_1648840428" r:id="rId51"/>
        </w:object>
      </w:r>
      <w:r>
        <w:t xml:space="preserve"> </w:t>
      </w:r>
    </w:p>
    <w:p w14:paraId="04DDDFA1" w14:textId="77777777" w:rsidR="00E531C5" w:rsidRDefault="00E531C5" w:rsidP="008B7EDA">
      <w:pPr>
        <w:spacing w:line="240" w:lineRule="auto"/>
      </w:pPr>
      <w:r>
        <w:t xml:space="preserve">+ Áp dụng công thức: </w:t>
      </w:r>
      <w:r w:rsidRPr="00E531C5">
        <w:rPr>
          <w:position w:val="-30"/>
        </w:rPr>
        <w:object w:dxaOrig="5160" w:dyaOrig="680" w14:anchorId="6F5C0DB7">
          <v:shape id="_x0000_i1047" type="#_x0000_t75" style="width:258pt;height:33.75pt" o:ole="">
            <v:imagedata r:id="rId52" o:title=""/>
          </v:shape>
          <o:OLEObject Type="Embed" ProgID="Equation.DSMT4" ShapeID="_x0000_i1047" DrawAspect="Content" ObjectID="_1648840429" r:id="rId53"/>
        </w:object>
      </w:r>
      <w:r>
        <w:t xml:space="preserve"> </w:t>
      </w:r>
    </w:p>
    <w:p w14:paraId="4ED8DC95" w14:textId="77777777" w:rsidR="00E531C5" w:rsidRDefault="00E531C5" w:rsidP="008B7EDA">
      <w:pPr>
        <w:spacing w:line="240" w:lineRule="auto"/>
      </w:pPr>
      <w:r>
        <w:t xml:space="preserve">+ Mà </w:t>
      </w:r>
      <w:r w:rsidRPr="00E531C5">
        <w:rPr>
          <w:position w:val="-12"/>
        </w:rPr>
        <w:object w:dxaOrig="3739" w:dyaOrig="380" w14:anchorId="398708FC">
          <v:shape id="_x0000_i1048" type="#_x0000_t75" style="width:186.75pt;height:18.75pt" o:ole="">
            <v:imagedata r:id="rId54" o:title=""/>
          </v:shape>
          <o:OLEObject Type="Embed" ProgID="Equation.DSMT4" ShapeID="_x0000_i1048" DrawAspect="Content" ObjectID="_1648840430" r:id="rId55"/>
        </w:object>
      </w:r>
      <w:r>
        <w:t xml:space="preserve"> </w:t>
      </w:r>
    </w:p>
    <w:p w14:paraId="22CFF5A9" w14:textId="5F094F30" w:rsidR="00F8346C" w:rsidRDefault="00E531C5" w:rsidP="008B7EDA">
      <w:pPr>
        <w:spacing w:line="240" w:lineRule="auto"/>
        <w:ind w:firstLine="0"/>
      </w:pPr>
      <w:r>
        <w:rPr>
          <w:b/>
        </w:rPr>
        <w:t xml:space="preserve">Câu </w:t>
      </w:r>
      <w:r w:rsidR="0038628A">
        <w:rPr>
          <w:b/>
        </w:rPr>
        <w:t>3</w:t>
      </w:r>
      <w:r>
        <w:rPr>
          <w:b/>
        </w:rPr>
        <w:t xml:space="preserve">. </w:t>
      </w:r>
      <w:r w:rsidR="00F8346C">
        <w:t>Một lượng khí H</w:t>
      </w:r>
      <w:r w:rsidR="00F8346C" w:rsidRPr="006365E1">
        <w:rPr>
          <w:vertAlign w:val="subscript"/>
        </w:rPr>
        <w:t>2</w:t>
      </w:r>
      <w:r w:rsidR="00F8346C">
        <w:t xml:space="preserve"> đựng trong một bình có thế tích 2 lít </w:t>
      </w:r>
      <w:r w:rsidR="006365E1">
        <w:t>ở</w:t>
      </w:r>
      <w:r w:rsidR="00F8346C">
        <w:t xml:space="preserve"> áp suất l,5atm, nhiệt độ là 27°</w:t>
      </w:r>
      <w:r w:rsidR="00692777">
        <w:t>C</w:t>
      </w:r>
      <w:r w:rsidR="00F8346C">
        <w:t>. Đun nóng khí đến nhiệt độ 127°</w:t>
      </w:r>
      <w:r w:rsidR="006365E1">
        <w:t>C</w:t>
      </w:r>
      <w:r w:rsidR="00F8346C">
        <w:t xml:space="preserve"> do bình hở nên một nửa lượng khí thoát ra ngoài. Tính áp suất khí trong bình.</w:t>
      </w:r>
    </w:p>
    <w:p w14:paraId="1F100D74" w14:textId="77777777" w:rsidR="00E531C5" w:rsidRDefault="00E531C5" w:rsidP="008B7EDA">
      <w:pPr>
        <w:spacing w:line="240" w:lineRule="auto"/>
      </w:pPr>
      <w:r>
        <w:t>+ Gọi v</w:t>
      </w:r>
      <w:r w:rsidRPr="00E531C5">
        <w:rPr>
          <w:vertAlign w:val="subscript"/>
        </w:rPr>
        <w:t>0</w:t>
      </w:r>
      <w:r>
        <w:t xml:space="preserve"> là thể tích của bình</w:t>
      </w:r>
    </w:p>
    <w:p w14:paraId="45E0EE0C" w14:textId="77777777" w:rsidR="00E531C5" w:rsidRDefault="00E531C5" w:rsidP="008B7EDA">
      <w:pPr>
        <w:spacing w:line="240" w:lineRule="auto"/>
      </w:pPr>
      <w:r>
        <w:t>Ta xét trạng thái của lượng khí còn lại trong bình sau khi nhiệt độ tăng lên 127 độ C. Khi đó nó chiếm thể tích cả binh nhưng khi chưa mả van và nhiệt độ trong binh còn 27 độ C thì nó chiếm một phần hai thể tích cả bình.</w:t>
      </w:r>
    </w:p>
    <w:p w14:paraId="61192ED1" w14:textId="1241795F" w:rsidR="00E531C5" w:rsidRDefault="00CC6C26" w:rsidP="008B7EDA">
      <w:pPr>
        <w:spacing w:line="240" w:lineRule="auto"/>
      </w:pPr>
      <w:r>
        <w:t xml:space="preserve">+ </w:t>
      </w:r>
      <w:r w:rsidR="00E531C5">
        <w:t>Khi lượng khí đó ở nhiệt độ</w:t>
      </w:r>
      <w:r>
        <w:t xml:space="preserve"> 27°</w:t>
      </w:r>
      <w:r w:rsidR="00E531C5">
        <w:t>C</w:t>
      </w:r>
      <w:r>
        <w:t xml:space="preserve"> =&gt;</w:t>
      </w:r>
      <w:r w:rsidR="00E531C5">
        <w:t xml:space="preserve"> </w:t>
      </w:r>
      <w:r>
        <w:t>T</w:t>
      </w:r>
      <w:r w:rsidR="00E531C5">
        <w:t xml:space="preserve">rạng thái 1 </w:t>
      </w:r>
      <w:r w:rsidR="00EE7A08" w:rsidRPr="00EE7A08">
        <w:rPr>
          <w:position w:val="-78"/>
        </w:rPr>
        <w:object w:dxaOrig="2220" w:dyaOrig="1680" w14:anchorId="0291453F">
          <v:shape id="_x0000_i1049" type="#_x0000_t75" style="width:111pt;height:84pt" o:ole="">
            <v:imagedata r:id="rId56" o:title=""/>
          </v:shape>
          <o:OLEObject Type="Embed" ProgID="Equation.DSMT4" ShapeID="_x0000_i1049" DrawAspect="Content" ObjectID="_1648840431" r:id="rId57"/>
        </w:object>
      </w:r>
      <w:r w:rsidR="00E531C5">
        <w:t xml:space="preserve"> </w:t>
      </w:r>
    </w:p>
    <w:p w14:paraId="1E25F207" w14:textId="40AF0F86" w:rsidR="00D6092A" w:rsidRDefault="00D6092A" w:rsidP="008B7EDA">
      <w:pPr>
        <w:spacing w:line="240" w:lineRule="auto"/>
      </w:pPr>
      <w:r>
        <w:t>+ Khi lượng khí ở nhiệt độ 127</w:t>
      </w:r>
      <w:r>
        <w:rPr>
          <w:vertAlign w:val="superscript"/>
        </w:rPr>
        <w:t>0</w:t>
      </w:r>
      <w:r w:rsidR="00CC6C26">
        <w:t>C  =&gt; T</w:t>
      </w:r>
      <w:r>
        <w:t xml:space="preserve">rạng thái 2: </w:t>
      </w:r>
      <w:r w:rsidRPr="00D6092A">
        <w:rPr>
          <w:position w:val="-50"/>
        </w:rPr>
        <w:object w:dxaOrig="2340" w:dyaOrig="1120" w14:anchorId="1A1A42DA">
          <v:shape id="_x0000_i1050" type="#_x0000_t75" style="width:117pt;height:56.2pt" o:ole="">
            <v:imagedata r:id="rId58" o:title=""/>
          </v:shape>
          <o:OLEObject Type="Embed" ProgID="Equation.DSMT4" ShapeID="_x0000_i1050" DrawAspect="Content" ObjectID="_1648840432" r:id="rId59"/>
        </w:object>
      </w:r>
      <w:r>
        <w:t xml:space="preserve"> </w:t>
      </w:r>
    </w:p>
    <w:p w14:paraId="30C2B1D0" w14:textId="77777777" w:rsidR="00D6092A" w:rsidRPr="00D6092A" w:rsidRDefault="00D6092A" w:rsidP="008B7EDA">
      <w:pPr>
        <w:spacing w:line="240" w:lineRule="auto"/>
      </w:pPr>
      <w:r>
        <w:t xml:space="preserve">+ Áp dụng: </w:t>
      </w:r>
      <w:r w:rsidRPr="00D6092A">
        <w:rPr>
          <w:position w:val="-30"/>
        </w:rPr>
        <w:object w:dxaOrig="4920" w:dyaOrig="680" w14:anchorId="7C836B2D">
          <v:shape id="_x0000_i1051" type="#_x0000_t75" style="width:246pt;height:33.75pt" o:ole="">
            <v:imagedata r:id="rId60" o:title=""/>
          </v:shape>
          <o:OLEObject Type="Embed" ProgID="Equation.DSMT4" ShapeID="_x0000_i1051" DrawAspect="Content" ObjectID="_1648840433" r:id="rId61"/>
        </w:object>
      </w:r>
      <w:r>
        <w:t xml:space="preserve"> </w:t>
      </w:r>
    </w:p>
    <w:p w14:paraId="382C460A" w14:textId="59CE9986" w:rsidR="00F8346C" w:rsidRDefault="00E531C5" w:rsidP="008B7EDA">
      <w:pPr>
        <w:spacing w:line="240" w:lineRule="auto"/>
        <w:ind w:firstLine="0"/>
      </w:pPr>
      <w:r>
        <w:rPr>
          <w:b/>
        </w:rPr>
        <w:t xml:space="preserve">Câu </w:t>
      </w:r>
      <w:r w:rsidR="0038628A">
        <w:rPr>
          <w:b/>
        </w:rPr>
        <w:t>4</w:t>
      </w:r>
      <w:r>
        <w:rPr>
          <w:b/>
        </w:rPr>
        <w:t xml:space="preserve">. </w:t>
      </w:r>
      <w:r w:rsidR="00F8346C">
        <w:t>Một bình bằng thép dung tích 50 lít chứa khí Hidrô ở áp suất 5MPa và nhiệt độ 37°</w:t>
      </w:r>
      <w:r w:rsidR="00692777">
        <w:t>C</w:t>
      </w:r>
      <w:r w:rsidR="00F8346C">
        <w:t>. Dùng bình này bơm được bao nhiêu bóng bay? Biết dung tích mỗi quả 10 lít; áp suất mỗi quả l,05.10</w:t>
      </w:r>
      <w:r w:rsidR="00F8346C" w:rsidRPr="00692777">
        <w:rPr>
          <w:vertAlign w:val="superscript"/>
        </w:rPr>
        <w:t>5</w:t>
      </w:r>
      <w:r w:rsidR="00F8346C">
        <w:t>Pa, nhiệt độ bóng bay 12°</w:t>
      </w:r>
      <w:r>
        <w:t>C</w:t>
      </w:r>
      <w:r w:rsidR="00F8346C">
        <w:t>.</w:t>
      </w:r>
    </w:p>
    <w:p w14:paraId="1587C06E" w14:textId="77777777" w:rsidR="007C0031" w:rsidRDefault="007C0031" w:rsidP="008B7EDA">
      <w:pPr>
        <w:spacing w:line="240" w:lineRule="auto"/>
      </w:pPr>
      <w:r>
        <w:t>+ Gọi n là số quà bóng bay</w:t>
      </w:r>
    </w:p>
    <w:p w14:paraId="13EE0ACA" w14:textId="77777777" w:rsidR="007C0031" w:rsidRDefault="007C0031" w:rsidP="008B7EDA">
      <w:pPr>
        <w:spacing w:line="240" w:lineRule="auto"/>
      </w:pPr>
      <w:r>
        <w:t>+ Ở trạng thái ban đầu khi H</w:t>
      </w:r>
      <w:r>
        <w:rPr>
          <w:vertAlign w:val="subscript"/>
        </w:rPr>
        <w:t>2</w:t>
      </w:r>
      <w:r>
        <w:t xml:space="preserve"> trong bình thép: </w:t>
      </w:r>
    </w:p>
    <w:p w14:paraId="2E209E28" w14:textId="77777777" w:rsidR="007C0031" w:rsidRDefault="007C0031" w:rsidP="008B7EDA">
      <w:pPr>
        <w:spacing w:line="240" w:lineRule="auto"/>
      </w:pPr>
      <w:r w:rsidRPr="007C0031">
        <w:rPr>
          <w:position w:val="-12"/>
        </w:rPr>
        <w:object w:dxaOrig="5179" w:dyaOrig="380" w14:anchorId="58B3A737">
          <v:shape id="_x0000_i1052" type="#_x0000_t75" style="width:258.7pt;height:18.75pt" o:ole="">
            <v:imagedata r:id="rId62" o:title=""/>
          </v:shape>
          <o:OLEObject Type="Embed" ProgID="Equation.DSMT4" ShapeID="_x0000_i1052" DrawAspect="Content" ObjectID="_1648840434" r:id="rId63"/>
        </w:object>
      </w:r>
      <w:r>
        <w:t xml:space="preserve"> </w:t>
      </w:r>
    </w:p>
    <w:p w14:paraId="346035E8" w14:textId="77777777" w:rsidR="007C0031" w:rsidRDefault="007C0031" w:rsidP="008B7EDA">
      <w:pPr>
        <w:spacing w:line="240" w:lineRule="auto"/>
      </w:pPr>
      <w:r>
        <w:t xml:space="preserve">Ở trạng thái sau khi bom vào bỏng bay: </w:t>
      </w:r>
    </w:p>
    <w:p w14:paraId="6A00C2CC" w14:textId="77777777" w:rsidR="007C0031" w:rsidRDefault="007C0031" w:rsidP="008B7EDA">
      <w:pPr>
        <w:spacing w:line="240" w:lineRule="auto"/>
      </w:pPr>
      <w:r w:rsidRPr="007C0031">
        <w:rPr>
          <w:position w:val="-12"/>
        </w:rPr>
        <w:object w:dxaOrig="4700" w:dyaOrig="380" w14:anchorId="7F22CB35">
          <v:shape id="_x0000_i1053" type="#_x0000_t75" style="width:234.75pt;height:18.75pt" o:ole="">
            <v:imagedata r:id="rId64" o:title=""/>
          </v:shape>
          <o:OLEObject Type="Embed" ProgID="Equation.DSMT4" ShapeID="_x0000_i1053" DrawAspect="Content" ObjectID="_1648840435" r:id="rId65"/>
        </w:object>
      </w:r>
      <w:r>
        <w:t xml:space="preserve"> </w:t>
      </w:r>
    </w:p>
    <w:p w14:paraId="3A3DEAD2" w14:textId="77777777" w:rsidR="007C0031" w:rsidRDefault="007C0031" w:rsidP="008B7EDA">
      <w:pPr>
        <w:spacing w:line="240" w:lineRule="auto"/>
      </w:pPr>
      <w:r>
        <w:t xml:space="preserve">+ Áp dụng: </w:t>
      </w:r>
      <w:r w:rsidRPr="007C0031">
        <w:rPr>
          <w:position w:val="-30"/>
        </w:rPr>
        <w:object w:dxaOrig="6700" w:dyaOrig="720" w14:anchorId="74DAB579">
          <v:shape id="_x0000_i1054" type="#_x0000_t75" style="width:335.35pt;height:36pt" o:ole="">
            <v:imagedata r:id="rId66" o:title=""/>
          </v:shape>
          <o:OLEObject Type="Embed" ProgID="Equation.DSMT4" ShapeID="_x0000_i1054" DrawAspect="Content" ObjectID="_1648840436" r:id="rId67"/>
        </w:object>
      </w:r>
      <w:r>
        <w:t xml:space="preserve"> </w:t>
      </w:r>
    </w:p>
    <w:p w14:paraId="03778C84" w14:textId="77777777" w:rsidR="00C8383B" w:rsidRDefault="007C0031" w:rsidP="0070237C">
      <w:pPr>
        <w:spacing w:line="240" w:lineRule="auto"/>
      </w:pPr>
      <w:r>
        <w:t>Vậ</w:t>
      </w:r>
      <w:r w:rsidR="0070237C">
        <w:t>y có thể</w:t>
      </w:r>
      <w:r>
        <w:t xml:space="preserve"> bơm được 218 quả bóng </w:t>
      </w:r>
    </w:p>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103"/>
      </w:tblGrid>
      <w:tr w:rsidR="00C8383B" w14:paraId="00B0DF94" w14:textId="77777777" w:rsidTr="001D07A3">
        <w:tc>
          <w:tcPr>
            <w:tcW w:w="5103" w:type="dxa"/>
            <w:shd w:val="clear" w:color="auto" w:fill="auto"/>
          </w:tcPr>
          <w:p w14:paraId="19C3239A" w14:textId="1383A123" w:rsidR="00C8383B" w:rsidRDefault="00C8383B" w:rsidP="00053081">
            <w:pPr>
              <w:ind w:firstLine="0"/>
            </w:pPr>
            <w:r>
              <w:rPr>
                <w:b/>
              </w:rPr>
              <w:t xml:space="preserve">Câu </w:t>
            </w:r>
            <w:r w:rsidR="0038628A">
              <w:rPr>
                <w:b/>
              </w:rPr>
              <w:t>5</w:t>
            </w:r>
            <w:r>
              <w:rPr>
                <w:b/>
              </w:rPr>
              <w:t xml:space="preserve">. </w:t>
            </w:r>
            <w:r>
              <w:t>Hình bên là đồ thị biểu diễn sự biến đổi trạng thái của một lượng khí lí tưởng trong hệ tọa độ (V, T ). Hãy biểu diễn các quá trình trên trong tọa độ (P, V), (P, T)</w:t>
            </w:r>
          </w:p>
          <w:p w14:paraId="6E3986CF" w14:textId="77777777" w:rsidR="00C8383B" w:rsidRDefault="00C8383B" w:rsidP="00053081">
            <w:pPr>
              <w:ind w:firstLine="0"/>
              <w:rPr>
                <w:b/>
              </w:rPr>
            </w:pPr>
          </w:p>
        </w:tc>
        <w:tc>
          <w:tcPr>
            <w:tcW w:w="5103" w:type="dxa"/>
            <w:shd w:val="clear" w:color="auto" w:fill="auto"/>
          </w:tcPr>
          <w:p w14:paraId="2FF5B86C" w14:textId="05700DB7" w:rsidR="00C8383B" w:rsidRDefault="001D07A3" w:rsidP="001D07A3">
            <w:pPr>
              <w:ind w:firstLine="0"/>
              <w:jc w:val="center"/>
              <w:rPr>
                <w:b/>
              </w:rPr>
            </w:pPr>
            <w:r>
              <w:rPr>
                <w:szCs w:val="22"/>
              </w:rPr>
              <w:object w:dxaOrig="2704" w:dyaOrig="2379" w14:anchorId="1C5653C3">
                <v:shape id="_x0000_i1055" type="#_x0000_t75" style="width:115.2pt;height:119.3pt;mso-position-horizontal:absolute;mso-position-horizontal-relative:text;mso-position-vertical:center;mso-position-vertical-relative:text;mso-width-relative:page;mso-height-relative:page" o:ole="">
                  <v:imagedata r:id="rId68" o:title=""/>
                </v:shape>
                <o:OLEObject Type="Embed" ProgID="Visio.Drawing.11" ShapeID="_x0000_i1055" DrawAspect="Content" ObjectID="_1648840437" r:id="rId69"/>
              </w:object>
            </w:r>
          </w:p>
        </w:tc>
      </w:tr>
    </w:tbl>
    <w:p w14:paraId="1C7DEA2A" w14:textId="77777777" w:rsidR="00C8383B" w:rsidRDefault="00C8383B" w:rsidP="00C8383B">
      <w:pPr>
        <w:spacing w:line="240" w:lineRule="auto"/>
      </w:pPr>
      <w:r>
        <w:lastRenderedPageBreak/>
        <w:t>Giải:</w:t>
      </w:r>
    </w:p>
    <w:p w14:paraId="258D05FB" w14:textId="77777777" w:rsidR="00C8383B" w:rsidRDefault="00C8383B" w:rsidP="00C8383B">
      <w:pPr>
        <w:spacing w:line="240" w:lineRule="auto"/>
      </w:pPr>
      <w:r>
        <w:t>(1)</w:t>
      </w:r>
      <w:r>
        <w:tab/>
        <w:t>đến (2) là quá trình đẳng tích, T giảm, p giảm</w:t>
      </w:r>
    </w:p>
    <w:p w14:paraId="2E2B406B" w14:textId="77777777" w:rsidR="00C8383B" w:rsidRDefault="00C8383B" w:rsidP="00C8383B">
      <w:pPr>
        <w:spacing w:line="240" w:lineRule="auto"/>
      </w:pPr>
      <w:r>
        <w:t>(2)</w:t>
      </w:r>
      <w:r>
        <w:tab/>
        <w:t>đến (3) là quá trình đẳng áp, T tăng, V tăng</w:t>
      </w:r>
    </w:p>
    <w:p w14:paraId="4C531CFA" w14:textId="77777777" w:rsidR="00C8383B" w:rsidRDefault="00C8383B" w:rsidP="00C8383B">
      <w:pPr>
        <w:spacing w:line="240" w:lineRule="auto"/>
      </w:pPr>
      <w:r>
        <w:t>(3 ) đến (1) là quá trình đẳng nhiệt, V giảm, p tăng</w:t>
      </w:r>
    </w:p>
    <w:p w14:paraId="2B8B8BAF" w14:textId="77777777" w:rsidR="00C8383B" w:rsidRDefault="00C8383B" w:rsidP="00C8383B">
      <w:pPr>
        <w:spacing w:line="240" w:lineRule="auto"/>
        <w:jc w:val="center"/>
      </w:pPr>
      <w:r>
        <w:object w:dxaOrig="5393" w:dyaOrig="2066" w14:anchorId="36D80EF8">
          <v:shape id="_x0000_i1056" type="#_x0000_t75" style="width:269.9pt;height:103.5pt" o:ole="">
            <v:imagedata r:id="rId70" o:title=""/>
          </v:shape>
          <o:OLEObject Type="Embed" ProgID="Visio.Drawing.11" ShapeID="_x0000_i1056" DrawAspect="Content" ObjectID="_1648840438" r:id="rId71"/>
        </w:object>
      </w:r>
    </w:p>
    <w:p w14:paraId="23C30862" w14:textId="155BF29F" w:rsidR="00C438DC" w:rsidRDefault="00C438DC" w:rsidP="0070237C">
      <w:pPr>
        <w:spacing w:line="240" w:lineRule="auto"/>
      </w:pPr>
    </w:p>
    <w:p w14:paraId="0DAFB096" w14:textId="3D33B483" w:rsidR="00C438DC" w:rsidRDefault="0030030D" w:rsidP="008B7EDA">
      <w:pPr>
        <w:spacing w:line="240" w:lineRule="auto"/>
        <w:ind w:firstLine="0"/>
      </w:pPr>
      <w:r>
        <w:rPr>
          <w:b/>
        </w:rPr>
        <w:t xml:space="preserve">Câu </w:t>
      </w:r>
      <w:r w:rsidR="0038628A">
        <w:rPr>
          <w:b/>
        </w:rPr>
        <w:t>6</w:t>
      </w:r>
      <w:r>
        <w:rPr>
          <w:b/>
        </w:rPr>
        <w:t xml:space="preserve">. </w:t>
      </w:r>
      <w:r w:rsidR="00C438DC">
        <w:t>Cho các đồ thị sau đây biểu diễn chu trình biến đổi trạng thái của các khối khí lý tưởng</w:t>
      </w:r>
    </w:p>
    <w:p w14:paraId="28163220" w14:textId="77777777" w:rsidR="0030030D" w:rsidRDefault="0030030D" w:rsidP="008B7EDA">
      <w:pPr>
        <w:spacing w:line="240" w:lineRule="auto"/>
        <w:ind w:firstLine="0"/>
        <w:jc w:val="center"/>
      </w:pPr>
      <w:r>
        <w:object w:dxaOrig="6015" w:dyaOrig="4649" w14:anchorId="3A1790E2">
          <v:shape id="_x0000_i1057" type="#_x0000_t75" style="width:300.75pt;height:232.45pt" o:ole="">
            <v:imagedata r:id="rId72" o:title=""/>
          </v:shape>
          <o:OLEObject Type="Embed" ProgID="Visio.Drawing.11" ShapeID="_x0000_i1057" DrawAspect="Content" ObjectID="_1648840439" r:id="rId73"/>
        </w:object>
      </w:r>
    </w:p>
    <w:p w14:paraId="768DC1F9" w14:textId="77777777" w:rsidR="00C438DC" w:rsidRDefault="0030030D" w:rsidP="008B7EDA">
      <w:pPr>
        <w:spacing w:line="240" w:lineRule="auto"/>
      </w:pPr>
      <w:r>
        <w:t xml:space="preserve">a. </w:t>
      </w:r>
      <w:r w:rsidR="00C438DC">
        <w:t>Vẽ lại đồ thị (I) trong tọa độ (V,T), (p,V);</w:t>
      </w:r>
    </w:p>
    <w:p w14:paraId="3757712F" w14:textId="77777777" w:rsidR="00C438DC" w:rsidRDefault="0030030D" w:rsidP="008B7EDA">
      <w:pPr>
        <w:spacing w:line="240" w:lineRule="auto"/>
      </w:pPr>
      <w:r>
        <w:t xml:space="preserve">b. </w:t>
      </w:r>
      <w:r w:rsidR="00C438DC">
        <w:t>Vẽ lại đồ thị (II) trong các hệ tọa độ (V,T), (p,T);</w:t>
      </w:r>
    </w:p>
    <w:p w14:paraId="309DD824" w14:textId="77777777" w:rsidR="00C438DC" w:rsidRDefault="0030030D" w:rsidP="008B7EDA">
      <w:pPr>
        <w:spacing w:line="240" w:lineRule="auto"/>
      </w:pPr>
      <w:r>
        <w:t xml:space="preserve">c. </w:t>
      </w:r>
      <w:r w:rsidR="00C438DC">
        <w:t>Vẽ lại đồ thị (III) trong các hệ tọa độ (p,V), (p,T);</w:t>
      </w:r>
    </w:p>
    <w:p w14:paraId="32799C2B" w14:textId="77777777" w:rsidR="00C438DC" w:rsidRDefault="0030030D" w:rsidP="008B7EDA">
      <w:pPr>
        <w:spacing w:line="240" w:lineRule="auto"/>
      </w:pPr>
      <w:r>
        <w:t xml:space="preserve">d. </w:t>
      </w:r>
      <w:r w:rsidR="00C438DC">
        <w:t>Vẽ lại đồ thị (II) trong các hệ tọa độ (p,V), (V,T);</w:t>
      </w:r>
    </w:p>
    <w:p w14:paraId="7E68F535" w14:textId="77777777" w:rsidR="00325985" w:rsidRDefault="00325985" w:rsidP="008B7EDA">
      <w:pPr>
        <w:spacing w:line="240" w:lineRule="auto"/>
      </w:pPr>
      <w:r>
        <w:t>Giải:</w:t>
      </w:r>
    </w:p>
    <w:p w14:paraId="1B93FF6C" w14:textId="77777777" w:rsidR="00C438DC" w:rsidRDefault="00325985" w:rsidP="008B7EDA">
      <w:pPr>
        <w:spacing w:line="240" w:lineRule="auto"/>
      </w:pPr>
      <w:r>
        <w:t xml:space="preserve">a. </w:t>
      </w:r>
      <w:r w:rsidR="00C438DC">
        <w:t>(1) đến (2) là quá trình đẳng tích, p tăng, T tăng</w:t>
      </w:r>
    </w:p>
    <w:p w14:paraId="17BA8DCE" w14:textId="77777777" w:rsidR="00C438DC" w:rsidRDefault="00C438DC" w:rsidP="008B7EDA">
      <w:pPr>
        <w:spacing w:line="240" w:lineRule="auto"/>
      </w:pPr>
      <w:r>
        <w:t>(2)</w:t>
      </w:r>
      <w:r>
        <w:tab/>
        <w:t>đến (3) là quá trình đẳng áp, T giảm, V giảm</w:t>
      </w:r>
    </w:p>
    <w:p w14:paraId="6ADEDAD2" w14:textId="77777777" w:rsidR="00C438DC" w:rsidRDefault="00C438DC" w:rsidP="008B7EDA">
      <w:pPr>
        <w:spacing w:line="240" w:lineRule="auto"/>
      </w:pPr>
      <w:r>
        <w:t>(3)</w:t>
      </w:r>
      <w:r>
        <w:tab/>
        <w:t>đến (1) là quá trình đẳng nhiệt, p giảm, V tăng</w:t>
      </w:r>
    </w:p>
    <w:p w14:paraId="027D92F8" w14:textId="77777777" w:rsidR="00325985" w:rsidRDefault="00325985" w:rsidP="008B7EDA">
      <w:pPr>
        <w:spacing w:line="240" w:lineRule="auto"/>
        <w:jc w:val="center"/>
      </w:pPr>
      <w:r>
        <w:object w:dxaOrig="5784" w:dyaOrig="2332" w14:anchorId="351E0E63">
          <v:shape id="_x0000_i1058" type="#_x0000_t75" style="width:289.5pt;height:116.25pt" o:ole="">
            <v:imagedata r:id="rId74" o:title=""/>
          </v:shape>
          <o:OLEObject Type="Embed" ProgID="Visio.Drawing.11" ShapeID="_x0000_i1058" DrawAspect="Content" ObjectID="_1648840440" r:id="rId75"/>
        </w:object>
      </w:r>
    </w:p>
    <w:p w14:paraId="267BDE21" w14:textId="77777777" w:rsidR="00C438DC" w:rsidRDefault="00325985" w:rsidP="008B7EDA">
      <w:pPr>
        <w:spacing w:line="240" w:lineRule="auto"/>
      </w:pPr>
      <w:r>
        <w:t xml:space="preserve">b. </w:t>
      </w:r>
      <w:r w:rsidR="00C438DC">
        <w:t>Vẽ lại đồ thị (II) trong các hệ tọa độ (V, T), (p, T);</w:t>
      </w:r>
    </w:p>
    <w:p w14:paraId="79056E01" w14:textId="77777777" w:rsidR="00C438DC" w:rsidRDefault="00C438DC" w:rsidP="008B7EDA">
      <w:pPr>
        <w:spacing w:line="240" w:lineRule="auto"/>
      </w:pPr>
      <w:r>
        <w:t>(1)</w:t>
      </w:r>
      <w:r>
        <w:tab/>
        <w:t>đến (2) là quá trình đẳng áp, V tăng, T tăng</w:t>
      </w:r>
    </w:p>
    <w:p w14:paraId="605A2149" w14:textId="77777777" w:rsidR="00C438DC" w:rsidRDefault="00C438DC" w:rsidP="008B7EDA">
      <w:pPr>
        <w:spacing w:line="240" w:lineRule="auto"/>
      </w:pPr>
      <w:r>
        <w:t>(2)</w:t>
      </w:r>
      <w:r>
        <w:tab/>
        <w:t>đến (3) là quá trình đẳng nhiệt, p giảm, V tăng</w:t>
      </w:r>
    </w:p>
    <w:p w14:paraId="7CBBD059" w14:textId="77777777" w:rsidR="00C438DC" w:rsidRDefault="00C438DC" w:rsidP="008B7EDA">
      <w:pPr>
        <w:spacing w:line="240" w:lineRule="auto"/>
      </w:pPr>
      <w:r>
        <w:t>(3)</w:t>
      </w:r>
      <w:r>
        <w:tab/>
        <w:t>đến (4) là quá trình đẳng tích, p giảm, T giảm</w:t>
      </w:r>
    </w:p>
    <w:p w14:paraId="4C34D693" w14:textId="77777777" w:rsidR="00C438DC" w:rsidRDefault="00C438DC" w:rsidP="008B7EDA">
      <w:pPr>
        <w:spacing w:line="240" w:lineRule="auto"/>
      </w:pPr>
      <w:r>
        <w:t>(4)</w:t>
      </w:r>
      <w:r>
        <w:tab/>
        <w:t xml:space="preserve">đến (1) là quá trình đẳng nhiệt, p tăng, V giảm </w:t>
      </w:r>
    </w:p>
    <w:p w14:paraId="2218A324" w14:textId="77777777" w:rsidR="00C438DC" w:rsidRDefault="00325985" w:rsidP="008B7EDA">
      <w:pPr>
        <w:spacing w:line="240" w:lineRule="auto"/>
        <w:jc w:val="center"/>
      </w:pPr>
      <w:r>
        <w:object w:dxaOrig="5495" w:dyaOrig="2231" w14:anchorId="5D1AAF19">
          <v:shape id="_x0000_i1059" type="#_x0000_t75" style="width:274.5pt;height:111.75pt" o:ole="">
            <v:imagedata r:id="rId76" o:title=""/>
          </v:shape>
          <o:OLEObject Type="Embed" ProgID="Visio.Drawing.11" ShapeID="_x0000_i1059" DrawAspect="Content" ObjectID="_1648840441" r:id="rId77"/>
        </w:object>
      </w:r>
    </w:p>
    <w:p w14:paraId="26375879" w14:textId="77777777" w:rsidR="00C438DC" w:rsidRDefault="00C438DC" w:rsidP="008B7EDA">
      <w:pPr>
        <w:spacing w:line="240" w:lineRule="auto"/>
      </w:pPr>
    </w:p>
    <w:p w14:paraId="3449DCDE" w14:textId="77777777" w:rsidR="00C438DC" w:rsidRDefault="00C438DC" w:rsidP="008B7EDA">
      <w:pPr>
        <w:spacing w:line="240" w:lineRule="auto"/>
      </w:pPr>
    </w:p>
    <w:p w14:paraId="10AB125C" w14:textId="77777777" w:rsidR="00C438DC" w:rsidRDefault="00C438DC" w:rsidP="008B7EDA">
      <w:pPr>
        <w:spacing w:line="240" w:lineRule="auto"/>
      </w:pPr>
    </w:p>
    <w:p w14:paraId="0DEC0182" w14:textId="77777777" w:rsidR="00C438DC" w:rsidRDefault="00C438DC" w:rsidP="008B7EDA">
      <w:pPr>
        <w:spacing w:line="240" w:lineRule="auto"/>
      </w:pPr>
      <w:r>
        <w:t>c.</w:t>
      </w:r>
      <w:r>
        <w:tab/>
        <w:t>Vẽ lại đồ thị (III) trong các hệ tọa độ (p,V), (p,T);</w:t>
      </w:r>
    </w:p>
    <w:p w14:paraId="3202808A" w14:textId="77777777" w:rsidR="00C438DC" w:rsidRDefault="00C438DC" w:rsidP="008B7EDA">
      <w:pPr>
        <w:spacing w:line="240" w:lineRule="auto"/>
      </w:pPr>
      <w:r>
        <w:t>(1)</w:t>
      </w:r>
      <w:r>
        <w:tab/>
        <w:t>đến (2) là quá trình đẳng tích, T tăng, p tăng</w:t>
      </w:r>
    </w:p>
    <w:p w14:paraId="2509FD56" w14:textId="77777777" w:rsidR="00C438DC" w:rsidRDefault="00C438DC" w:rsidP="008B7EDA">
      <w:pPr>
        <w:spacing w:line="240" w:lineRule="auto"/>
      </w:pPr>
      <w:r>
        <w:t>(2)</w:t>
      </w:r>
      <w:r>
        <w:tab/>
        <w:t>đến (3) là quá trình đẳng áp, T giảm, V giảm</w:t>
      </w:r>
    </w:p>
    <w:p w14:paraId="0B487F7F" w14:textId="77777777" w:rsidR="00C438DC" w:rsidRDefault="00C438DC" w:rsidP="008B7EDA">
      <w:pPr>
        <w:spacing w:line="240" w:lineRule="auto"/>
      </w:pPr>
      <w:r>
        <w:t>(3)</w:t>
      </w:r>
      <w:r>
        <w:tab/>
        <w:t xml:space="preserve"> đến (4) là quá trình đẳng tích, T giảm, p giảm</w:t>
      </w:r>
    </w:p>
    <w:p w14:paraId="774FE7E7" w14:textId="77777777" w:rsidR="00C438DC" w:rsidRDefault="00C438DC" w:rsidP="008B7EDA">
      <w:pPr>
        <w:spacing w:line="240" w:lineRule="auto"/>
      </w:pPr>
      <w:r>
        <w:t>(4)</w:t>
      </w:r>
      <w:r>
        <w:tab/>
        <w:t xml:space="preserve"> đến (1) là quá trình đẳ</w:t>
      </w:r>
      <w:r w:rsidR="00325985">
        <w:t>ng áp, T tăng, V tăng</w:t>
      </w:r>
      <w:r w:rsidR="00325985">
        <w:tab/>
      </w:r>
    </w:p>
    <w:p w14:paraId="4F806EAC" w14:textId="77777777" w:rsidR="00325985" w:rsidRDefault="00325985" w:rsidP="008B7EDA">
      <w:pPr>
        <w:spacing w:line="240" w:lineRule="auto"/>
        <w:jc w:val="center"/>
      </w:pPr>
      <w:r>
        <w:object w:dxaOrig="5770" w:dyaOrig="2570" w14:anchorId="63BC48B1">
          <v:shape id="_x0000_i1060" type="#_x0000_t75" style="width:288.8pt;height:128.25pt" o:ole="">
            <v:imagedata r:id="rId78" o:title=""/>
          </v:shape>
          <o:OLEObject Type="Embed" ProgID="Visio.Drawing.11" ShapeID="_x0000_i1060" DrawAspect="Content" ObjectID="_1648840442" r:id="rId79"/>
        </w:object>
      </w:r>
    </w:p>
    <w:p w14:paraId="0D2289BD" w14:textId="77777777" w:rsidR="00C438DC" w:rsidRDefault="00C438DC" w:rsidP="008B7EDA">
      <w:pPr>
        <w:spacing w:line="240" w:lineRule="auto"/>
      </w:pPr>
      <w:r>
        <w:t>d.</w:t>
      </w:r>
      <w:r>
        <w:tab/>
        <w:t>Vẽ lại đồ thị (II) trong các hệ tọa độ (p,V), (V,T);</w:t>
      </w:r>
    </w:p>
    <w:p w14:paraId="010AD58E" w14:textId="77777777" w:rsidR="00C438DC" w:rsidRDefault="00C438DC" w:rsidP="008B7EDA">
      <w:pPr>
        <w:spacing w:line="240" w:lineRule="auto"/>
      </w:pPr>
      <w:r>
        <w:t>(1)</w:t>
      </w:r>
      <w:r>
        <w:tab/>
        <w:t>đến (2) là quá trình đẳng áp, T giảm, V giảm</w:t>
      </w:r>
    </w:p>
    <w:p w14:paraId="17AF5D6A" w14:textId="77777777" w:rsidR="00C438DC" w:rsidRDefault="00C438DC" w:rsidP="008B7EDA">
      <w:pPr>
        <w:spacing w:line="240" w:lineRule="auto"/>
      </w:pPr>
      <w:r>
        <w:t>(2)</w:t>
      </w:r>
      <w:r>
        <w:tab/>
        <w:t>đến (3) là quá trình đẳng nhiệt, p giảm, V tăng</w:t>
      </w:r>
    </w:p>
    <w:p w14:paraId="3D9F6128" w14:textId="77777777" w:rsidR="00C438DC" w:rsidRDefault="00C438DC" w:rsidP="008B7EDA">
      <w:pPr>
        <w:spacing w:line="240" w:lineRule="auto"/>
      </w:pPr>
      <w:r>
        <w:t>(3)</w:t>
      </w:r>
      <w:r>
        <w:tab/>
        <w:t xml:space="preserve"> đến (4) là quá trình đẳng áp, T tăng, V tăng</w:t>
      </w:r>
    </w:p>
    <w:p w14:paraId="265F22F9" w14:textId="77777777" w:rsidR="00C438DC" w:rsidRDefault="00C438DC" w:rsidP="008B7EDA">
      <w:pPr>
        <w:spacing w:line="240" w:lineRule="auto"/>
      </w:pPr>
      <w:r>
        <w:t>(4)</w:t>
      </w:r>
      <w:r>
        <w:tab/>
        <w:t xml:space="preserve"> đến (1) là quá trình đẳng nhiệt, p tăng, V giảm </w:t>
      </w:r>
    </w:p>
    <w:p w14:paraId="2ACD67C0" w14:textId="77777777" w:rsidR="00325985" w:rsidRDefault="00325985" w:rsidP="008B7EDA">
      <w:pPr>
        <w:spacing w:line="240" w:lineRule="auto"/>
        <w:jc w:val="center"/>
      </w:pPr>
      <w:r>
        <w:object w:dxaOrig="6013" w:dyaOrig="2360" w14:anchorId="493D9CBF">
          <v:shape id="_x0000_i1061" type="#_x0000_t75" style="width:300.65pt;height:117.75pt" o:ole="">
            <v:imagedata r:id="rId80" o:title=""/>
          </v:shape>
          <o:OLEObject Type="Embed" ProgID="Visio.Drawing.11" ShapeID="_x0000_i1061" DrawAspect="Content" ObjectID="_1648840443" r:id="rId81"/>
        </w:object>
      </w:r>
    </w:p>
    <w:p w14:paraId="78EC8A8B" w14:textId="4C7A7E36" w:rsidR="00C438DC" w:rsidRDefault="000E6084" w:rsidP="008B7EDA">
      <w:pPr>
        <w:spacing w:line="240" w:lineRule="auto"/>
        <w:ind w:firstLine="0"/>
      </w:pPr>
      <w:r>
        <w:rPr>
          <w:b/>
        </w:rPr>
        <w:t xml:space="preserve">Câu </w:t>
      </w:r>
      <w:r w:rsidR="0038628A">
        <w:rPr>
          <w:b/>
        </w:rPr>
        <w:t>7</w:t>
      </w:r>
      <w:r>
        <w:rPr>
          <w:b/>
        </w:rPr>
        <w:t xml:space="preserve">. </w:t>
      </w:r>
      <w:r w:rsidR="00C438DC">
        <w:t xml:space="preserve">Trong một bình thể tích 10 lít chứa 20g hidro </w:t>
      </w:r>
      <w:r>
        <w:t>ở</w:t>
      </w:r>
      <w:r w:rsidR="00C438DC">
        <w:t xml:space="preserve"> 27°</w:t>
      </w:r>
      <w:r>
        <w:t>C</w:t>
      </w:r>
      <w:r w:rsidR="00C438DC">
        <w:t>. Tính áp suất khí trong bình.</w:t>
      </w:r>
    </w:p>
    <w:p w14:paraId="258BF833" w14:textId="77777777" w:rsidR="00C438DC" w:rsidRDefault="00C438DC" w:rsidP="008B7EDA">
      <w:pPr>
        <w:spacing w:line="240" w:lineRule="auto"/>
      </w:pPr>
      <w:r>
        <w:t>Giải:</w:t>
      </w:r>
    </w:p>
    <w:p w14:paraId="05BD8031" w14:textId="77777777" w:rsidR="00C438DC" w:rsidRDefault="00DA4645" w:rsidP="008B7EDA">
      <w:pPr>
        <w:spacing w:line="240" w:lineRule="auto"/>
      </w:pPr>
      <w:r>
        <w:t>+ Áp</w:t>
      </w:r>
      <w:r w:rsidR="00C438DC">
        <w:t xml:space="preserve"> dụng phương trình Menđêlêep- Clapêron: </w:t>
      </w:r>
      <w:r w:rsidRPr="00DA4645">
        <w:rPr>
          <w:position w:val="-34"/>
        </w:rPr>
        <w:object w:dxaOrig="1340" w:dyaOrig="720" w14:anchorId="41C0E6FA">
          <v:shape id="_x0000_i1062" type="#_x0000_t75" style="width:66.8pt;height:36.3pt" o:ole="">
            <v:imagedata r:id="rId82" o:title=""/>
          </v:shape>
          <o:OLEObject Type="Embed" ProgID="Equation.DSMT4" ShapeID="_x0000_i1062" DrawAspect="Content" ObjectID="_1648840444" r:id="rId83"/>
        </w:object>
      </w:r>
      <w:r w:rsidR="00C438DC">
        <w:t>với</w:t>
      </w:r>
    </w:p>
    <w:p w14:paraId="51EB8C1A" w14:textId="77777777" w:rsidR="00DA4645" w:rsidRDefault="00DA4645" w:rsidP="008B7EDA">
      <w:pPr>
        <w:spacing w:line="240" w:lineRule="auto"/>
      </w:pPr>
      <w:r w:rsidRPr="00DA4645">
        <w:rPr>
          <w:position w:val="-14"/>
        </w:rPr>
        <w:object w:dxaOrig="2540" w:dyaOrig="400" w14:anchorId="2069DE83">
          <v:shape id="_x0000_i1063" type="#_x0000_t75" style="width:126.75pt;height:20.15pt" o:ole="">
            <v:imagedata r:id="rId84" o:title=""/>
          </v:shape>
          <o:OLEObject Type="Embed" ProgID="Equation.DSMT4" ShapeID="_x0000_i1063" DrawAspect="Content" ObjectID="_1648840445" r:id="rId85"/>
        </w:object>
      </w:r>
      <w:r>
        <w:t xml:space="preserve"> </w:t>
      </w:r>
    </w:p>
    <w:p w14:paraId="546A930B" w14:textId="7CB569C4" w:rsidR="00DA4645" w:rsidRDefault="0038628A" w:rsidP="008B7EDA">
      <w:pPr>
        <w:spacing w:line="240" w:lineRule="auto"/>
      </w:pPr>
      <w:r w:rsidRPr="00DA4645">
        <w:rPr>
          <w:position w:val="-28"/>
        </w:rPr>
        <w:object w:dxaOrig="3580" w:dyaOrig="660" w14:anchorId="188A0B54">
          <v:shape id="_x0000_i1064" type="#_x0000_t75" style="width:179.2pt;height:32.85pt" o:ole="">
            <v:imagedata r:id="rId86" o:title=""/>
          </v:shape>
          <o:OLEObject Type="Embed" ProgID="Equation.DSMT4" ShapeID="_x0000_i1064" DrawAspect="Content" ObjectID="_1648840446" r:id="rId87"/>
        </w:object>
      </w:r>
      <w:r w:rsidR="00DA4645">
        <w:t xml:space="preserve"> </w:t>
      </w:r>
    </w:p>
    <w:p w14:paraId="1797DF6C" w14:textId="73DFD7E7" w:rsidR="00C438DC" w:rsidRDefault="00672C9E" w:rsidP="008B7EDA">
      <w:pPr>
        <w:spacing w:line="240" w:lineRule="auto"/>
        <w:ind w:firstLine="0"/>
      </w:pPr>
      <w:r>
        <w:rPr>
          <w:b/>
        </w:rPr>
        <w:t xml:space="preserve">Câu </w:t>
      </w:r>
      <w:r w:rsidR="0038628A">
        <w:rPr>
          <w:b/>
        </w:rPr>
        <w:t>8</w:t>
      </w:r>
      <w:r>
        <w:rPr>
          <w:b/>
        </w:rPr>
        <w:t xml:space="preserve">. </w:t>
      </w:r>
      <w:r w:rsidR="00C438DC">
        <w:t>Người ta bơm khí ôxi vào một bình có thể tích 50001. Sau nửa giờ bình chứa đầy khí ở nhiệt độ 24°c và áp suất 765mmHg. Xác định khối lượng khí bơm vào trong mỗi giây. Coi quá trình bơm khí diễn ra đêu đặn.</w:t>
      </w:r>
    </w:p>
    <w:p w14:paraId="3862DE38" w14:textId="77777777" w:rsidR="00C438DC" w:rsidRDefault="00C438DC" w:rsidP="008B7EDA">
      <w:pPr>
        <w:spacing w:line="240" w:lineRule="auto"/>
      </w:pPr>
      <w:r>
        <w:t>Giải:</w:t>
      </w:r>
    </w:p>
    <w:p w14:paraId="43F3D5B9" w14:textId="77777777" w:rsidR="000E6084" w:rsidRPr="00D27EF8" w:rsidRDefault="000E6084" w:rsidP="008B7EDA">
      <w:pPr>
        <w:spacing w:line="240" w:lineRule="auto"/>
        <w:rPr>
          <w:lang w:val="fr-FR"/>
        </w:rPr>
      </w:pPr>
      <w:r w:rsidRPr="00D27EF8">
        <w:rPr>
          <w:lang w:val="fr-FR"/>
        </w:rPr>
        <w:t xml:space="preserve">+ Sau khi bơm xong ta có: </w:t>
      </w:r>
      <w:r w:rsidRPr="000E6084">
        <w:rPr>
          <w:position w:val="-28"/>
        </w:rPr>
        <w:object w:dxaOrig="2420" w:dyaOrig="660" w14:anchorId="02E150CA">
          <v:shape id="_x0000_i1065" type="#_x0000_t75" style="width:121pt;height:32.85pt" o:ole="">
            <v:imagedata r:id="rId88" o:title=""/>
          </v:shape>
          <o:OLEObject Type="Embed" ProgID="Equation.DSMT4" ShapeID="_x0000_i1065" DrawAspect="Content" ObjectID="_1648840447" r:id="rId89"/>
        </w:object>
      </w:r>
      <w:r w:rsidRPr="00D27EF8">
        <w:rPr>
          <w:lang w:val="fr-FR"/>
        </w:rPr>
        <w:t xml:space="preserve"> </w:t>
      </w:r>
    </w:p>
    <w:p w14:paraId="7C5AE9B4" w14:textId="77777777" w:rsidR="00C438DC" w:rsidRPr="00D27EF8" w:rsidRDefault="00C438DC" w:rsidP="008B7EDA">
      <w:pPr>
        <w:spacing w:line="240" w:lineRule="auto"/>
        <w:rPr>
          <w:lang w:val="fr-FR"/>
        </w:rPr>
      </w:pPr>
      <w:r w:rsidRPr="00D27EF8">
        <w:rPr>
          <w:lang w:val="fr-FR"/>
        </w:rPr>
        <w:lastRenderedPageBreak/>
        <w:t>Vì áp suất 760mmHg tương đương với latm nên áp suất 765mm</w:t>
      </w:r>
      <w:r w:rsidR="000E6084" w:rsidRPr="00D27EF8">
        <w:rPr>
          <w:lang w:val="fr-FR"/>
        </w:rPr>
        <w:t>H</w:t>
      </w:r>
      <w:r w:rsidRPr="00D27EF8">
        <w:rPr>
          <w:lang w:val="fr-FR"/>
        </w:rPr>
        <w:t>g tương đương vớ</w:t>
      </w:r>
      <w:r w:rsidR="000E6084" w:rsidRPr="00D27EF8">
        <w:rPr>
          <w:lang w:val="fr-FR"/>
        </w:rPr>
        <w:t xml:space="preserve">i </w:t>
      </w:r>
      <w:r w:rsidR="000E6084" w:rsidRPr="000E6084">
        <w:rPr>
          <w:position w:val="-24"/>
        </w:rPr>
        <w:object w:dxaOrig="859" w:dyaOrig="620" w14:anchorId="18E4FC80">
          <v:shape id="_x0000_i1066" type="#_x0000_t75" style="width:42.6pt;height:30.55pt" o:ole="">
            <v:imagedata r:id="rId90" o:title=""/>
          </v:shape>
          <o:OLEObject Type="Embed" ProgID="Equation.DSMT4" ShapeID="_x0000_i1066" DrawAspect="Content" ObjectID="_1648840448" r:id="rId91"/>
        </w:object>
      </w:r>
    </w:p>
    <w:p w14:paraId="46C493E1" w14:textId="77777777" w:rsidR="000E6084" w:rsidRPr="00D27EF8" w:rsidRDefault="000E6084" w:rsidP="008B7EDA">
      <w:pPr>
        <w:spacing w:line="240" w:lineRule="auto"/>
        <w:rPr>
          <w:lang w:val="fr-FR"/>
        </w:rPr>
      </w:pPr>
      <w:r w:rsidRPr="000E6084">
        <w:rPr>
          <w:position w:val="-28"/>
        </w:rPr>
        <w:object w:dxaOrig="2920" w:dyaOrig="940" w14:anchorId="23B766F0">
          <v:shape id="_x0000_i1067" type="#_x0000_t75" style="width:146.3pt;height:47.25pt" o:ole="">
            <v:imagedata r:id="rId92" o:title=""/>
          </v:shape>
          <o:OLEObject Type="Embed" ProgID="Equation.DSMT4" ShapeID="_x0000_i1067" DrawAspect="Content" ObjectID="_1648840449" r:id="rId93"/>
        </w:object>
      </w:r>
      <w:r w:rsidRPr="00D27EF8">
        <w:rPr>
          <w:lang w:val="fr-FR"/>
        </w:rPr>
        <w:t xml:space="preserve"> </w:t>
      </w:r>
    </w:p>
    <w:p w14:paraId="18822E9D" w14:textId="681AEAFC" w:rsidR="00AC6CC7" w:rsidRPr="00D27EF8" w:rsidRDefault="00C438DC" w:rsidP="00C8383B">
      <w:pPr>
        <w:spacing w:line="240" w:lineRule="auto"/>
        <w:rPr>
          <w:lang w:val="fr-FR"/>
        </w:rPr>
      </w:pPr>
      <w:r w:rsidRPr="00D27EF8">
        <w:rPr>
          <w:lang w:val="fr-FR"/>
        </w:rPr>
        <w:t xml:space="preserve">Lượng khí bơm vào trong môi giây là: </w:t>
      </w:r>
      <w:r w:rsidR="000E6084" w:rsidRPr="00D27EF8">
        <w:rPr>
          <w:lang w:val="fr-FR"/>
        </w:rPr>
        <w:t xml:space="preserve"> </w:t>
      </w:r>
      <w:r w:rsidR="000E6084" w:rsidRPr="000E6084">
        <w:rPr>
          <w:position w:val="-24"/>
        </w:rPr>
        <w:object w:dxaOrig="2760" w:dyaOrig="620" w14:anchorId="4DF4C4A7">
          <v:shape id="_x0000_i1068" type="#_x0000_t75" style="width:138.3pt;height:30.55pt" o:ole="">
            <v:imagedata r:id="rId94" o:title=""/>
          </v:shape>
          <o:OLEObject Type="Embed" ProgID="Equation.DSMT4" ShapeID="_x0000_i1068" DrawAspect="Content" ObjectID="_1648840450" r:id="rId95"/>
        </w:object>
      </w:r>
      <w:r w:rsidR="000E6084" w:rsidRPr="00D27EF8">
        <w:rPr>
          <w:lang w:val="fr-FR"/>
        </w:rPr>
        <w:t xml:space="preserve"> </w:t>
      </w:r>
    </w:p>
    <w:p w14:paraId="5542EABE" w14:textId="333B415A" w:rsidR="00C438DC" w:rsidRPr="00D27EF8" w:rsidRDefault="008B0E08" w:rsidP="008B7EDA">
      <w:pPr>
        <w:spacing w:line="240" w:lineRule="auto"/>
        <w:ind w:firstLine="0"/>
        <w:rPr>
          <w:lang w:val="fr-FR"/>
        </w:rPr>
      </w:pPr>
      <w:r w:rsidRPr="00D27EF8">
        <w:rPr>
          <w:b/>
          <w:lang w:val="fr-FR"/>
        </w:rPr>
        <w:t xml:space="preserve">Câu </w:t>
      </w:r>
      <w:r w:rsidR="0038628A">
        <w:rPr>
          <w:b/>
          <w:lang w:val="fr-FR"/>
        </w:rPr>
        <w:t>9</w:t>
      </w:r>
      <w:r w:rsidRPr="00D27EF8">
        <w:rPr>
          <w:b/>
          <w:lang w:val="fr-FR"/>
        </w:rPr>
        <w:t xml:space="preserve">. </w:t>
      </w:r>
      <w:r w:rsidR="00C438DC" w:rsidRPr="00D27EF8">
        <w:rPr>
          <w:lang w:val="fr-FR"/>
        </w:rPr>
        <w:t xml:space="preserve">Một phòng có kích thước 8m </w:t>
      </w:r>
      <w:r w:rsidR="009D3DF8" w:rsidRPr="00D27EF8">
        <w:rPr>
          <w:lang w:val="fr-FR"/>
        </w:rPr>
        <w:t>x</w:t>
      </w:r>
      <w:r w:rsidR="00C438DC" w:rsidRPr="00D27EF8">
        <w:rPr>
          <w:lang w:val="fr-FR"/>
        </w:rPr>
        <w:t xml:space="preserve"> 5m </w:t>
      </w:r>
      <w:r w:rsidR="009D3DF8" w:rsidRPr="00D27EF8">
        <w:rPr>
          <w:lang w:val="fr-FR"/>
        </w:rPr>
        <w:t>x</w:t>
      </w:r>
      <w:r w:rsidR="00C438DC" w:rsidRPr="00D27EF8">
        <w:rPr>
          <w:lang w:val="fr-FR"/>
        </w:rPr>
        <w:t xml:space="preserve"> 4m. Ban đầu không khí trong phòng </w:t>
      </w:r>
      <w:r w:rsidR="009D3DF8" w:rsidRPr="00D27EF8">
        <w:rPr>
          <w:lang w:val="fr-FR"/>
        </w:rPr>
        <w:t>ở</w:t>
      </w:r>
      <w:r w:rsidR="00C438DC" w:rsidRPr="00D27EF8">
        <w:rPr>
          <w:lang w:val="fr-FR"/>
        </w:rPr>
        <w:t xml:space="preserve"> điều kiện tiêu chuẩn, sau đó nhiệt độ của không khí tăng lên tới 10°C trong khi áp suất là 78 cmHg. Tính thể tích của lượng khí đã thoát ra khòi phòng ờ điều kiện tiêu chuẩn và khối lượng không khí còn lại </w:t>
      </w:r>
      <w:r w:rsidRPr="00D27EF8">
        <w:rPr>
          <w:lang w:val="fr-FR"/>
        </w:rPr>
        <w:t>ở</w:t>
      </w:r>
      <w:r w:rsidR="00C438DC" w:rsidRPr="00D27EF8">
        <w:rPr>
          <w:lang w:val="fr-FR"/>
        </w:rPr>
        <w:t xml:space="preserve"> trong phòng. Khối lượng riêng của không khí </w:t>
      </w:r>
      <w:r w:rsidR="009D3DF8" w:rsidRPr="00D27EF8">
        <w:rPr>
          <w:lang w:val="fr-FR"/>
        </w:rPr>
        <w:t>ở</w:t>
      </w:r>
      <w:r w:rsidR="00C438DC" w:rsidRPr="00D27EF8">
        <w:rPr>
          <w:lang w:val="fr-FR"/>
        </w:rPr>
        <w:t xml:space="preserve"> điều kiện tiêu chuẩn là </w:t>
      </w:r>
      <w:r w:rsidRPr="008B0E08">
        <w:rPr>
          <w:position w:val="-12"/>
        </w:rPr>
        <w:object w:dxaOrig="279" w:dyaOrig="360" w14:anchorId="2DFD936B">
          <v:shape id="_x0000_i1069" type="#_x0000_t75" style="width:14.4pt;height:17.85pt" o:ole="">
            <v:imagedata r:id="rId96" o:title=""/>
          </v:shape>
          <o:OLEObject Type="Embed" ProgID="Equation.DSMT4" ShapeID="_x0000_i1069" DrawAspect="Content" ObjectID="_1648840451" r:id="rId97"/>
        </w:object>
      </w:r>
      <w:r w:rsidR="00C438DC" w:rsidRPr="00D27EF8">
        <w:rPr>
          <w:lang w:val="fr-FR"/>
        </w:rPr>
        <w:t>= 1,293 kg/m</w:t>
      </w:r>
      <w:r w:rsidR="00C438DC" w:rsidRPr="00D27EF8">
        <w:rPr>
          <w:vertAlign w:val="superscript"/>
          <w:lang w:val="fr-FR"/>
        </w:rPr>
        <w:t>3</w:t>
      </w:r>
      <w:r w:rsidR="00C438DC" w:rsidRPr="00D27EF8">
        <w:rPr>
          <w:lang w:val="fr-FR"/>
        </w:rPr>
        <w:t>.</w:t>
      </w:r>
    </w:p>
    <w:p w14:paraId="03344D39" w14:textId="77777777" w:rsidR="008B0E08" w:rsidRPr="00D27EF8" w:rsidRDefault="00AC6CC7" w:rsidP="008B7EDA">
      <w:pPr>
        <w:spacing w:line="240" w:lineRule="auto"/>
        <w:rPr>
          <w:lang w:val="fr-FR"/>
        </w:rPr>
      </w:pPr>
      <w:r w:rsidRPr="00D27EF8">
        <w:rPr>
          <w:lang w:val="fr-FR"/>
        </w:rPr>
        <w:t xml:space="preserve">+ </w:t>
      </w:r>
      <w:r w:rsidR="00D04D7E" w:rsidRPr="00D27EF8">
        <w:rPr>
          <w:lang w:val="fr-FR"/>
        </w:rPr>
        <w:t>Khi không khí chưa thoát ra khỏi phòng:</w:t>
      </w:r>
      <w:r w:rsidR="009E6BAD" w:rsidRPr="00D27EF8">
        <w:rPr>
          <w:lang w:val="fr-FR"/>
        </w:rPr>
        <w:t xml:space="preserve"> </w:t>
      </w:r>
      <w:r w:rsidR="009E6BAD" w:rsidRPr="009E6BAD">
        <w:rPr>
          <w:position w:val="-30"/>
        </w:rPr>
        <w:object w:dxaOrig="3220" w:dyaOrig="680" w14:anchorId="740D498F">
          <v:shape id="_x0000_i1070" type="#_x0000_t75" style="width:161.3pt;height:34pt" o:ole="">
            <v:imagedata r:id="rId98" o:title=""/>
          </v:shape>
          <o:OLEObject Type="Embed" ProgID="Equation.DSMT4" ShapeID="_x0000_i1070" DrawAspect="Content" ObjectID="_1648840452" r:id="rId99"/>
        </w:object>
      </w:r>
      <w:r w:rsidR="009E6BAD" w:rsidRPr="00D27EF8">
        <w:rPr>
          <w:lang w:val="fr-FR"/>
        </w:rPr>
        <w:t xml:space="preserve"> </w:t>
      </w:r>
    </w:p>
    <w:p w14:paraId="08834127" w14:textId="77777777" w:rsidR="00D04D7E" w:rsidRPr="00D27EF8" w:rsidRDefault="00D04D7E" w:rsidP="008B7EDA">
      <w:pPr>
        <w:spacing w:line="240" w:lineRule="auto"/>
        <w:rPr>
          <w:lang w:val="fr-FR"/>
        </w:rPr>
      </w:pPr>
      <w:r w:rsidRPr="00D27EF8">
        <w:rPr>
          <w:lang w:val="fr-FR"/>
        </w:rPr>
        <w:t>+ Khi không khí đà thoát ra khỏi phòng thì với lượng không khí còn lại trong phòng:</w:t>
      </w:r>
    </w:p>
    <w:p w14:paraId="2E67268D" w14:textId="77777777" w:rsidR="009E6BAD" w:rsidRPr="00D27EF8" w:rsidRDefault="009E6BAD" w:rsidP="008B7EDA">
      <w:pPr>
        <w:spacing w:line="240" w:lineRule="auto"/>
        <w:rPr>
          <w:lang w:val="fr-FR"/>
        </w:rPr>
      </w:pPr>
      <w:r w:rsidRPr="009E6BAD">
        <w:rPr>
          <w:position w:val="-30"/>
        </w:rPr>
        <w:object w:dxaOrig="4020" w:dyaOrig="680" w14:anchorId="3CCBDD0C">
          <v:shape id="_x0000_i1071" type="#_x0000_t75" style="width:201pt;height:34pt" o:ole="">
            <v:imagedata r:id="rId100" o:title=""/>
          </v:shape>
          <o:OLEObject Type="Embed" ProgID="Equation.DSMT4" ShapeID="_x0000_i1071" DrawAspect="Content" ObjectID="_1648840453" r:id="rId101"/>
        </w:object>
      </w:r>
      <w:r w:rsidRPr="00D27EF8">
        <w:rPr>
          <w:lang w:val="fr-FR"/>
        </w:rPr>
        <w:t xml:space="preserve"> </w:t>
      </w:r>
    </w:p>
    <w:p w14:paraId="463EAE3A" w14:textId="77777777" w:rsidR="009E6BAD" w:rsidRPr="00D27EF8" w:rsidRDefault="009E6BAD" w:rsidP="008B7EDA">
      <w:pPr>
        <w:spacing w:line="240" w:lineRule="auto"/>
        <w:rPr>
          <w:lang w:val="fr-FR"/>
        </w:rPr>
      </w:pPr>
      <w:r w:rsidRPr="00D27EF8">
        <w:rPr>
          <w:lang w:val="fr-FR"/>
        </w:rPr>
        <w:t xml:space="preserve">+ Từ (1) và (2): </w:t>
      </w:r>
      <w:r w:rsidRPr="009E6BAD">
        <w:rPr>
          <w:position w:val="-30"/>
        </w:rPr>
        <w:object w:dxaOrig="6680" w:dyaOrig="680" w14:anchorId="73EBF6FD">
          <v:shape id="_x0000_i1072" type="#_x0000_t75" style="width:333.65pt;height:34pt" o:ole="">
            <v:imagedata r:id="rId102" o:title=""/>
          </v:shape>
          <o:OLEObject Type="Embed" ProgID="Equation.DSMT4" ShapeID="_x0000_i1072" DrawAspect="Content" ObjectID="_1648840454" r:id="rId103"/>
        </w:object>
      </w:r>
      <w:r w:rsidRPr="00D27EF8">
        <w:rPr>
          <w:lang w:val="fr-FR"/>
        </w:rPr>
        <w:t xml:space="preserve"> </w:t>
      </w:r>
    </w:p>
    <w:p w14:paraId="6DAECECE" w14:textId="77777777" w:rsidR="00D04D7E" w:rsidRPr="00D27EF8" w:rsidRDefault="00D04D7E" w:rsidP="008B7EDA">
      <w:pPr>
        <w:spacing w:line="240" w:lineRule="auto"/>
        <w:rPr>
          <w:lang w:val="fr-FR"/>
        </w:rPr>
      </w:pPr>
      <w:r w:rsidRPr="00D27EF8">
        <w:rPr>
          <w:lang w:val="fr-FR"/>
        </w:rPr>
        <w:t>+ Thể tích khí thoát ra ở điều kiện chuẩn là:</w:t>
      </w:r>
      <w:r w:rsidR="009E6BAD" w:rsidRPr="00D27EF8">
        <w:rPr>
          <w:lang w:val="fr-FR"/>
        </w:rPr>
        <w:t xml:space="preserve"> </w:t>
      </w:r>
    </w:p>
    <w:p w14:paraId="6640B45D" w14:textId="4B38AFE0" w:rsidR="00053081" w:rsidRDefault="009E6BAD" w:rsidP="008B7EDA">
      <w:pPr>
        <w:spacing w:line="240" w:lineRule="auto"/>
        <w:rPr>
          <w:lang w:val="fr-FR"/>
        </w:rPr>
      </w:pPr>
      <w:r w:rsidRPr="009E6BAD">
        <w:rPr>
          <w:position w:val="-30"/>
        </w:rPr>
        <w:object w:dxaOrig="4860" w:dyaOrig="680" w14:anchorId="3E6F3BC0">
          <v:shape id="_x0000_i1073" type="#_x0000_t75" style="width:243pt;height:34pt" o:ole="">
            <v:imagedata r:id="rId104" o:title=""/>
          </v:shape>
          <o:OLEObject Type="Embed" ProgID="Equation.DSMT4" ShapeID="_x0000_i1073" DrawAspect="Content" ObjectID="_1648840455" r:id="rId105"/>
        </w:object>
      </w:r>
      <w:r w:rsidRPr="00D27EF8">
        <w:rPr>
          <w:lang w:val="fr-FR"/>
        </w:rPr>
        <w:t xml:space="preserve"> </w:t>
      </w:r>
    </w:p>
    <w:p w14:paraId="58BFF4D9" w14:textId="77777777" w:rsidR="00053081" w:rsidRDefault="00053081">
      <w:pPr>
        <w:rPr>
          <w:lang w:val="fr-FR"/>
        </w:rPr>
      </w:pPr>
      <w:r>
        <w:rPr>
          <w:lang w:val="fr-FR"/>
        </w:rPr>
        <w:br w:type="page"/>
      </w:r>
    </w:p>
    <w:p w14:paraId="2B59914D" w14:textId="0959A594" w:rsidR="008A15F5" w:rsidRDefault="00053081" w:rsidP="00053081">
      <w:pPr>
        <w:spacing w:line="240" w:lineRule="auto"/>
        <w:jc w:val="center"/>
        <w:rPr>
          <w:b/>
          <w:sz w:val="32"/>
          <w:szCs w:val="32"/>
          <w:lang w:val="fr-FR"/>
        </w:rPr>
      </w:pPr>
      <w:r w:rsidRPr="00053081">
        <w:rPr>
          <w:b/>
          <w:sz w:val="32"/>
          <w:szCs w:val="32"/>
          <w:lang w:val="fr-FR"/>
        </w:rPr>
        <w:lastRenderedPageBreak/>
        <w:t>BÀI TẬP RÈN LUYỆN</w:t>
      </w:r>
    </w:p>
    <w:p w14:paraId="56AC8F26" w14:textId="77777777" w:rsidR="000D5709" w:rsidRDefault="000D5709" w:rsidP="000D5709">
      <w:pPr>
        <w:spacing w:line="240" w:lineRule="auto"/>
        <w:ind w:firstLine="0"/>
      </w:pPr>
      <w:r>
        <w:rPr>
          <w:b/>
        </w:rPr>
        <w:t xml:space="preserve">Câu 1. </w:t>
      </w:r>
      <w:r>
        <w:t>Ở 27°C thì thể tích của một lượng khí là 31. Thể tích của lượng khí đó ở nhiệt độ 127° C khi áp suất không đổi là?</w:t>
      </w:r>
    </w:p>
    <w:p w14:paraId="34FC91C0" w14:textId="77777777" w:rsidR="000D5709" w:rsidRDefault="000D5709" w:rsidP="000D5709">
      <w:pPr>
        <w:spacing w:line="240" w:lineRule="auto"/>
      </w:pPr>
      <w:r w:rsidRPr="00A24DCE">
        <w:rPr>
          <w:b/>
        </w:rPr>
        <w:t xml:space="preserve">A. </w:t>
      </w:r>
      <w:r>
        <w:t>6 (ℓ)</w:t>
      </w:r>
      <w:r>
        <w:tab/>
      </w:r>
      <w:r>
        <w:tab/>
      </w:r>
      <w:r>
        <w:tab/>
      </w:r>
      <w:r w:rsidRPr="00A24DCE">
        <w:rPr>
          <w:b/>
        </w:rPr>
        <w:t xml:space="preserve">B. </w:t>
      </w:r>
      <w:r>
        <w:t>4 (ℓ)</w:t>
      </w:r>
      <w:r>
        <w:tab/>
      </w:r>
      <w:r>
        <w:tab/>
      </w:r>
      <w:r>
        <w:tab/>
      </w:r>
      <w:r w:rsidRPr="00A24DCE">
        <w:rPr>
          <w:b/>
        </w:rPr>
        <w:t xml:space="preserve">C. </w:t>
      </w:r>
      <w:r>
        <w:t>8 (ℓ)</w:t>
      </w:r>
      <w:r>
        <w:tab/>
      </w:r>
      <w:r>
        <w:tab/>
      </w:r>
      <w:r>
        <w:tab/>
      </w:r>
      <w:r w:rsidRPr="00A24DCE">
        <w:rPr>
          <w:b/>
        </w:rPr>
        <w:t xml:space="preserve">D. </w:t>
      </w:r>
      <w:r>
        <w:t>2 (ℓ)</w:t>
      </w:r>
    </w:p>
    <w:p w14:paraId="6F2104E6" w14:textId="77777777" w:rsidR="000D5709" w:rsidRDefault="000D5709" w:rsidP="000D5709">
      <w:pPr>
        <w:spacing w:line="240" w:lineRule="auto"/>
        <w:ind w:firstLine="0"/>
      </w:pPr>
      <w:r>
        <w:rPr>
          <w:b/>
        </w:rPr>
        <w:t xml:space="preserve">Câu 2. </w:t>
      </w:r>
      <w:r>
        <w:t>Người ta nén 61ít khí ở nhiệt độ 27°C để cho thể tích của khí chỉ còn l lít, vì nén nhanh nên khí bị nóng lên đến 77°</w:t>
      </w:r>
      <w:r w:rsidRPr="00FA1CE5">
        <w:t>C</w:t>
      </w:r>
      <w:r w:rsidRPr="00A24DCE">
        <w:rPr>
          <w:b/>
        </w:rPr>
        <w:t xml:space="preserve">. </w:t>
      </w:r>
      <w:r>
        <w:t>Khi đó áp suất của khí tăng lên bao nhiêu lần?</w:t>
      </w:r>
    </w:p>
    <w:p w14:paraId="60C5DDBE" w14:textId="77777777" w:rsidR="000D5709" w:rsidRDefault="000D5709" w:rsidP="000D5709">
      <w:pPr>
        <w:spacing w:line="240" w:lineRule="auto"/>
      </w:pPr>
      <w:r w:rsidRPr="00A24DCE">
        <w:rPr>
          <w:b/>
        </w:rPr>
        <w:t xml:space="preserve">A. </w:t>
      </w:r>
      <w:r>
        <w:t>7 lần</w:t>
      </w:r>
      <w:r>
        <w:tab/>
      </w:r>
      <w:r>
        <w:tab/>
      </w:r>
      <w:r>
        <w:tab/>
      </w:r>
      <w:r w:rsidRPr="00A24DCE">
        <w:rPr>
          <w:b/>
        </w:rPr>
        <w:t xml:space="preserve">B. </w:t>
      </w:r>
      <w:r>
        <w:t>6 lần</w:t>
      </w:r>
      <w:r>
        <w:tab/>
      </w:r>
      <w:r>
        <w:tab/>
      </w:r>
      <w:r>
        <w:tab/>
      </w:r>
      <w:r w:rsidRPr="00A24DCE">
        <w:rPr>
          <w:b/>
        </w:rPr>
        <w:t xml:space="preserve">C. </w:t>
      </w:r>
      <w:r>
        <w:t>4 lần</w:t>
      </w:r>
      <w:r>
        <w:tab/>
      </w:r>
      <w:r>
        <w:tab/>
      </w:r>
      <w:r>
        <w:tab/>
      </w:r>
      <w:r w:rsidRPr="00A24DCE">
        <w:rPr>
          <w:b/>
        </w:rPr>
        <w:t xml:space="preserve">D. </w:t>
      </w:r>
      <w:r>
        <w:t>2 lần</w:t>
      </w:r>
    </w:p>
    <w:p w14:paraId="6AE2D019" w14:textId="77777777" w:rsidR="000D5709" w:rsidRDefault="000D5709" w:rsidP="000D5709">
      <w:pPr>
        <w:spacing w:line="240" w:lineRule="auto"/>
        <w:ind w:firstLine="0"/>
      </w:pPr>
      <w:r>
        <w:rPr>
          <w:b/>
        </w:rPr>
        <w:t xml:space="preserve">Câu 3. </w:t>
      </w:r>
      <w:r>
        <w:t>Một quả cầu có thể tích 4ℓ , chứa khí ở 27°C có áp suất 2atm. Người ta nung nóng quả cầu đến nhiệt độ 57°c đồng thời giảm thể tích còn lại 2ℓ. Áp suất khí trong quả bóng lúc này là?</w:t>
      </w:r>
    </w:p>
    <w:p w14:paraId="1A565163" w14:textId="77777777" w:rsidR="000D5709" w:rsidRDefault="000D5709" w:rsidP="000D5709">
      <w:pPr>
        <w:spacing w:line="240" w:lineRule="auto"/>
      </w:pPr>
      <w:r w:rsidRPr="00A24DCE">
        <w:rPr>
          <w:b/>
        </w:rPr>
        <w:t xml:space="preserve">A. </w:t>
      </w:r>
      <w:r>
        <w:t>4,4 atm</w:t>
      </w:r>
      <w:r>
        <w:tab/>
      </w:r>
      <w:r>
        <w:tab/>
      </w:r>
      <w:r>
        <w:tab/>
      </w:r>
      <w:r w:rsidRPr="00A24DCE">
        <w:rPr>
          <w:b/>
        </w:rPr>
        <w:t xml:space="preserve">B. </w:t>
      </w:r>
      <w:r>
        <w:t>2,2 atm</w:t>
      </w:r>
      <w:r>
        <w:tab/>
      </w:r>
      <w:r>
        <w:tab/>
      </w:r>
      <w:r>
        <w:tab/>
      </w:r>
      <w:r w:rsidRPr="00A24DCE">
        <w:rPr>
          <w:b/>
        </w:rPr>
        <w:t xml:space="preserve">C. </w:t>
      </w:r>
      <w:r>
        <w:t>1 atm</w:t>
      </w:r>
      <w:r>
        <w:tab/>
      </w:r>
      <w:r>
        <w:tab/>
      </w:r>
      <w:r>
        <w:tab/>
      </w:r>
      <w:r w:rsidRPr="00A24DCE">
        <w:rPr>
          <w:b/>
        </w:rPr>
        <w:t xml:space="preserve">D. </w:t>
      </w:r>
      <w:r>
        <w:t>6 atm</w:t>
      </w:r>
    </w:p>
    <w:p w14:paraId="5C77F41E" w14:textId="77777777" w:rsidR="000D5709" w:rsidRDefault="000D5709" w:rsidP="000D5709">
      <w:pPr>
        <w:spacing w:line="240" w:lineRule="auto"/>
        <w:ind w:firstLine="0"/>
      </w:pPr>
      <w:r>
        <w:rPr>
          <w:b/>
        </w:rPr>
        <w:t xml:space="preserve">Câu 4. </w:t>
      </w:r>
      <w:r>
        <w:t>Phương trình nào sau đây là phương trình Clapêrôn-Menđêlêep?</w:t>
      </w:r>
    </w:p>
    <w:p w14:paraId="00DCFE17" w14:textId="77777777" w:rsidR="000D5709" w:rsidRDefault="000D5709" w:rsidP="000D5709">
      <w:pPr>
        <w:spacing w:line="240" w:lineRule="auto"/>
      </w:pPr>
      <w:r w:rsidRPr="00A24DCE">
        <w:rPr>
          <w:b/>
        </w:rPr>
        <w:t xml:space="preserve">A. </w:t>
      </w:r>
      <w:r w:rsidRPr="006372BE">
        <w:rPr>
          <w:position w:val="-24"/>
        </w:rPr>
        <w:object w:dxaOrig="1160" w:dyaOrig="620" w14:anchorId="0CD8B4B6">
          <v:shape id="_x0000_i1074" type="#_x0000_t75" style="width:57.6pt;height:30.55pt" o:ole="">
            <v:imagedata r:id="rId106" o:title=""/>
          </v:shape>
          <o:OLEObject Type="Embed" ProgID="Equation.DSMT4" ShapeID="_x0000_i1074" DrawAspect="Content" ObjectID="_1648840456" r:id="rId107"/>
        </w:object>
      </w:r>
      <w:r>
        <w:t xml:space="preserve"> </w:t>
      </w:r>
      <w:r>
        <w:tab/>
      </w:r>
      <w:r>
        <w:tab/>
      </w:r>
      <w:r>
        <w:rPr>
          <w:b/>
        </w:rPr>
        <w:t>B.</w:t>
      </w:r>
      <w:r>
        <w:t xml:space="preserve"> </w:t>
      </w:r>
      <w:r w:rsidRPr="006372BE">
        <w:rPr>
          <w:position w:val="-24"/>
        </w:rPr>
        <w:object w:dxaOrig="960" w:dyaOrig="620" w14:anchorId="709951C1">
          <v:shape id="_x0000_i1075" type="#_x0000_t75" style="width:47.8pt;height:30.55pt" o:ole="">
            <v:imagedata r:id="rId108" o:title=""/>
          </v:shape>
          <o:OLEObject Type="Embed" ProgID="Equation.DSMT4" ShapeID="_x0000_i1075" DrawAspect="Content" ObjectID="_1648840457" r:id="rId109"/>
        </w:object>
      </w:r>
      <w:r>
        <w:t xml:space="preserve"> </w:t>
      </w:r>
      <w:r>
        <w:tab/>
      </w:r>
      <w:r>
        <w:tab/>
      </w:r>
      <w:r>
        <w:tab/>
      </w:r>
      <w:r w:rsidRPr="000D5709">
        <w:rPr>
          <w:b/>
        </w:rPr>
        <w:t xml:space="preserve">C. </w:t>
      </w:r>
      <w:r w:rsidRPr="000D5709">
        <w:rPr>
          <w:b/>
          <w:position w:val="-28"/>
        </w:rPr>
        <w:object w:dxaOrig="1080" w:dyaOrig="660" w14:anchorId="44E244B3">
          <v:shape id="_x0000_i1076" type="#_x0000_t75" style="width:54.15pt;height:32.85pt" o:ole="">
            <v:imagedata r:id="rId110" o:title=""/>
          </v:shape>
          <o:OLEObject Type="Embed" ProgID="Equation.DSMT4" ShapeID="_x0000_i1076" DrawAspect="Content" ObjectID="_1648840458" r:id="rId111"/>
        </w:object>
      </w:r>
      <w:r>
        <w:rPr>
          <w:b/>
        </w:rPr>
        <w:t xml:space="preserve"> </w:t>
      </w:r>
      <w:r>
        <w:rPr>
          <w:b/>
        </w:rPr>
        <w:tab/>
      </w:r>
      <w:r>
        <w:rPr>
          <w:b/>
        </w:rPr>
        <w:tab/>
      </w:r>
      <w:r>
        <w:rPr>
          <w:b/>
        </w:rPr>
        <w:tab/>
        <w:t>D.</w:t>
      </w:r>
      <w:r>
        <w:t xml:space="preserve"> </w:t>
      </w:r>
      <w:r w:rsidRPr="00823053">
        <w:rPr>
          <w:position w:val="-24"/>
        </w:rPr>
        <w:object w:dxaOrig="999" w:dyaOrig="620" w14:anchorId="377271CD">
          <v:shape id="_x0000_i1077" type="#_x0000_t75" style="width:50.1pt;height:30.55pt" o:ole="">
            <v:imagedata r:id="rId112" o:title=""/>
          </v:shape>
          <o:OLEObject Type="Embed" ProgID="Equation.DSMT4" ShapeID="_x0000_i1077" DrawAspect="Content" ObjectID="_1648840459" r:id="rId113"/>
        </w:object>
      </w:r>
      <w:r>
        <w:t xml:space="preserve"> </w:t>
      </w:r>
      <w:r w:rsidRPr="00A24DCE">
        <w:rPr>
          <w:b/>
        </w:rPr>
        <w:t xml:space="preserve"> </w:t>
      </w:r>
    </w:p>
    <w:p w14:paraId="390C6E01" w14:textId="77777777" w:rsidR="000D5709" w:rsidRDefault="000D5709" w:rsidP="000D5709">
      <w:pPr>
        <w:spacing w:line="240" w:lineRule="auto"/>
        <w:ind w:firstLine="0"/>
      </w:pPr>
      <w:r>
        <w:rPr>
          <w:b/>
        </w:rPr>
        <w:t xml:space="preserve">Câu 5. </w:t>
      </w:r>
      <w:r>
        <w:t>Ở nhiệt độ T</w:t>
      </w:r>
      <w:r w:rsidRPr="00FA1CE5">
        <w:rPr>
          <w:vertAlign w:val="subscript"/>
        </w:rPr>
        <w:t>1</w:t>
      </w:r>
      <w:r>
        <w:t>, áp suất P</w:t>
      </w:r>
      <w:r w:rsidRPr="00FA1CE5">
        <w:rPr>
          <w:vertAlign w:val="subscript"/>
        </w:rPr>
        <w:t>1</w:t>
      </w:r>
      <w:r>
        <w:t>, khối lượng riêng của khí là D</w:t>
      </w:r>
      <w:r w:rsidRPr="00FA1CE5">
        <w:rPr>
          <w:vertAlign w:val="subscript"/>
        </w:rPr>
        <w:t>1</w:t>
      </w:r>
      <w:r>
        <w:t>. Biểu thức khối lượng riêng của khí trên ở nhiệt độ T</w:t>
      </w:r>
      <w:r w:rsidRPr="00FA1CE5">
        <w:rPr>
          <w:vertAlign w:val="subscript"/>
        </w:rPr>
        <w:t>2</w:t>
      </w:r>
      <w:r>
        <w:t xml:space="preserve"> áp suất P</w:t>
      </w:r>
      <w:r w:rsidRPr="00FA1CE5">
        <w:rPr>
          <w:vertAlign w:val="subscript"/>
        </w:rPr>
        <w:t>2</w:t>
      </w:r>
      <w:r>
        <w:t xml:space="preserve"> là?</w:t>
      </w:r>
    </w:p>
    <w:p w14:paraId="2CE4F84E" w14:textId="79467BEC" w:rsidR="000D5709" w:rsidRDefault="000D5709" w:rsidP="000D5709">
      <w:pPr>
        <w:spacing w:line="240" w:lineRule="auto"/>
      </w:pPr>
      <w:r>
        <w:rPr>
          <w:b/>
        </w:rPr>
        <w:t xml:space="preserve">A. </w:t>
      </w:r>
      <w:r w:rsidRPr="004B0C52">
        <w:rPr>
          <w:b/>
          <w:position w:val="-30"/>
        </w:rPr>
        <w:object w:dxaOrig="1500" w:dyaOrig="680" w14:anchorId="3C849918">
          <v:shape id="_x0000_i1078" type="#_x0000_t75" style="width:74.9pt;height:34pt" o:ole="">
            <v:imagedata r:id="rId114" o:title=""/>
          </v:shape>
          <o:OLEObject Type="Embed" ProgID="Equation.DSMT4" ShapeID="_x0000_i1078" DrawAspect="Content" ObjectID="_1648840460" r:id="rId115"/>
        </w:object>
      </w:r>
      <w:r>
        <w:rPr>
          <w:b/>
        </w:rPr>
        <w:t xml:space="preserve"> </w:t>
      </w:r>
      <w:r>
        <w:rPr>
          <w:b/>
        </w:rPr>
        <w:tab/>
      </w:r>
      <w:r>
        <w:rPr>
          <w:b/>
        </w:rPr>
        <w:tab/>
        <w:t xml:space="preserve">B. </w:t>
      </w:r>
      <w:r w:rsidRPr="004B0C52">
        <w:rPr>
          <w:b/>
          <w:position w:val="-30"/>
        </w:rPr>
        <w:object w:dxaOrig="1500" w:dyaOrig="680" w14:anchorId="45F1FC78">
          <v:shape id="_x0000_i1079" type="#_x0000_t75" style="width:74.9pt;height:34pt" o:ole="">
            <v:imagedata r:id="rId116" o:title=""/>
          </v:shape>
          <o:OLEObject Type="Embed" ProgID="Equation.DSMT4" ShapeID="_x0000_i1079" DrawAspect="Content" ObjectID="_1648840461" r:id="rId117"/>
        </w:object>
      </w:r>
      <w:r>
        <w:rPr>
          <w:b/>
        </w:rPr>
        <w:t xml:space="preserve"> </w:t>
      </w:r>
      <w:r>
        <w:rPr>
          <w:b/>
        </w:rPr>
        <w:tab/>
      </w:r>
      <w:r>
        <w:rPr>
          <w:b/>
        </w:rPr>
        <w:tab/>
        <w:t xml:space="preserve">C. </w:t>
      </w:r>
      <w:r w:rsidRPr="004B0C52">
        <w:rPr>
          <w:b/>
          <w:position w:val="-30"/>
        </w:rPr>
        <w:object w:dxaOrig="1500" w:dyaOrig="680" w14:anchorId="6F6F5DC2">
          <v:shape id="_x0000_i1080" type="#_x0000_t75" style="width:74.9pt;height:34pt" o:ole="">
            <v:imagedata r:id="rId118" o:title=""/>
          </v:shape>
          <o:OLEObject Type="Embed" ProgID="Equation.DSMT4" ShapeID="_x0000_i1080" DrawAspect="Content" ObjectID="_1648840462" r:id="rId119"/>
        </w:object>
      </w:r>
      <w:r>
        <w:rPr>
          <w:b/>
        </w:rPr>
        <w:t xml:space="preserve"> </w:t>
      </w:r>
      <w:r>
        <w:rPr>
          <w:b/>
        </w:rPr>
        <w:tab/>
        <w:t>D.</w:t>
      </w:r>
      <w:r>
        <w:t xml:space="preserve"> </w:t>
      </w:r>
      <w:r w:rsidRPr="004B0C52">
        <w:rPr>
          <w:position w:val="-30"/>
        </w:rPr>
        <w:object w:dxaOrig="1500" w:dyaOrig="680" w14:anchorId="1E6CD756">
          <v:shape id="_x0000_i1081" type="#_x0000_t75" style="width:74.9pt;height:34pt" o:ole="">
            <v:imagedata r:id="rId120" o:title=""/>
          </v:shape>
          <o:OLEObject Type="Embed" ProgID="Equation.DSMT4" ShapeID="_x0000_i1081" DrawAspect="Content" ObjectID="_1648840463" r:id="rId121"/>
        </w:object>
      </w:r>
      <w:r>
        <w:t xml:space="preserve"> </w:t>
      </w:r>
    </w:p>
    <w:p w14:paraId="2AA05456" w14:textId="77777777" w:rsidR="000D5709" w:rsidRDefault="000D5709" w:rsidP="000D5709">
      <w:pPr>
        <w:spacing w:line="240" w:lineRule="auto"/>
        <w:ind w:firstLine="0"/>
      </w:pPr>
      <w:r>
        <w:rPr>
          <w:b/>
        </w:rPr>
        <w:t xml:space="preserve">Câu 6. </w:t>
      </w:r>
      <w:r>
        <w:t>Một bình đựng 2g khí hêli có thể tích 51 và nhiệt độ ở 27°C .Áp suất khí trong bình là?</w:t>
      </w:r>
    </w:p>
    <w:p w14:paraId="63D02D4C" w14:textId="77777777" w:rsidR="000D5709" w:rsidRPr="00D27EF8" w:rsidRDefault="000D5709" w:rsidP="000D5709">
      <w:pPr>
        <w:spacing w:line="240" w:lineRule="auto"/>
        <w:rPr>
          <w:lang w:val="fr-FR"/>
        </w:rPr>
      </w:pPr>
      <w:r w:rsidRPr="00D27EF8">
        <w:rPr>
          <w:b/>
          <w:lang w:val="fr-FR"/>
        </w:rPr>
        <w:t xml:space="preserve">A. </w:t>
      </w:r>
      <w:r w:rsidRPr="00D27EF8">
        <w:rPr>
          <w:lang w:val="fr-FR"/>
        </w:rPr>
        <w:t>2,2.10</w:t>
      </w:r>
      <w:r w:rsidRPr="00D27EF8">
        <w:rPr>
          <w:vertAlign w:val="superscript"/>
          <w:lang w:val="fr-FR"/>
        </w:rPr>
        <w:t>4</w:t>
      </w:r>
      <w:r w:rsidRPr="00D27EF8">
        <w:rPr>
          <w:lang w:val="fr-FR"/>
        </w:rPr>
        <w:t>N/m</w:t>
      </w:r>
      <w:r w:rsidRPr="00D27EF8">
        <w:rPr>
          <w:vertAlign w:val="superscript"/>
          <w:lang w:val="fr-FR"/>
        </w:rPr>
        <w:t>2</w:t>
      </w:r>
      <w:r w:rsidRPr="00D27EF8">
        <w:rPr>
          <w:lang w:val="fr-FR"/>
        </w:rPr>
        <w:tab/>
      </w:r>
      <w:r w:rsidRPr="00D27EF8">
        <w:rPr>
          <w:lang w:val="fr-FR"/>
        </w:rPr>
        <w:tab/>
      </w:r>
      <w:r w:rsidRPr="00D27EF8">
        <w:rPr>
          <w:b/>
          <w:lang w:val="fr-FR"/>
        </w:rPr>
        <w:t xml:space="preserve">B. </w:t>
      </w:r>
      <w:r w:rsidRPr="00D27EF8">
        <w:rPr>
          <w:lang w:val="fr-FR"/>
        </w:rPr>
        <w:t>22.10</w:t>
      </w:r>
      <w:r w:rsidRPr="00D27EF8">
        <w:rPr>
          <w:vertAlign w:val="superscript"/>
          <w:lang w:val="fr-FR"/>
        </w:rPr>
        <w:t>5</w:t>
      </w:r>
      <w:r w:rsidRPr="00D27EF8">
        <w:rPr>
          <w:lang w:val="fr-FR"/>
        </w:rPr>
        <w:t>N/m</w:t>
      </w:r>
      <w:r w:rsidRPr="00D27EF8">
        <w:rPr>
          <w:vertAlign w:val="superscript"/>
          <w:lang w:val="fr-FR"/>
        </w:rPr>
        <w:t>2</w:t>
      </w:r>
      <w:r w:rsidRPr="00D27EF8">
        <w:rPr>
          <w:lang w:val="fr-FR"/>
        </w:rPr>
        <w:tab/>
      </w:r>
      <w:r w:rsidRPr="00D27EF8">
        <w:rPr>
          <w:lang w:val="fr-FR"/>
        </w:rPr>
        <w:tab/>
      </w:r>
      <w:r w:rsidRPr="00D27EF8">
        <w:rPr>
          <w:lang w:val="fr-FR"/>
        </w:rPr>
        <w:tab/>
      </w:r>
      <w:r w:rsidRPr="00D27EF8">
        <w:rPr>
          <w:b/>
          <w:lang w:val="fr-FR"/>
        </w:rPr>
        <w:t xml:space="preserve">C. </w:t>
      </w:r>
      <w:r w:rsidRPr="00D27EF8">
        <w:rPr>
          <w:lang w:val="fr-FR"/>
        </w:rPr>
        <w:t>2,5.10</w:t>
      </w:r>
      <w:r w:rsidRPr="00D27EF8">
        <w:rPr>
          <w:vertAlign w:val="superscript"/>
          <w:lang w:val="fr-FR"/>
        </w:rPr>
        <w:t>5</w:t>
      </w:r>
      <w:r w:rsidRPr="00D27EF8">
        <w:rPr>
          <w:lang w:val="fr-FR"/>
        </w:rPr>
        <w:t>N/m</w:t>
      </w:r>
      <w:r w:rsidRPr="00D27EF8">
        <w:rPr>
          <w:vertAlign w:val="superscript"/>
          <w:lang w:val="fr-FR"/>
        </w:rPr>
        <w:t>2</w:t>
      </w:r>
      <w:r w:rsidRPr="00D27EF8">
        <w:rPr>
          <w:lang w:val="fr-FR"/>
        </w:rPr>
        <w:tab/>
      </w:r>
      <w:r w:rsidRPr="00D27EF8">
        <w:rPr>
          <w:lang w:val="fr-FR"/>
        </w:rPr>
        <w:tab/>
      </w:r>
      <w:r w:rsidRPr="00D27EF8">
        <w:rPr>
          <w:b/>
          <w:lang w:val="fr-FR"/>
        </w:rPr>
        <w:t xml:space="preserve">D. </w:t>
      </w:r>
      <w:r w:rsidRPr="00D27EF8">
        <w:rPr>
          <w:lang w:val="fr-FR"/>
        </w:rPr>
        <w:t>2,5.10</w:t>
      </w:r>
      <w:r w:rsidRPr="00D27EF8">
        <w:rPr>
          <w:vertAlign w:val="superscript"/>
          <w:lang w:val="fr-FR"/>
        </w:rPr>
        <w:t>4</w:t>
      </w:r>
      <w:r w:rsidRPr="00D27EF8">
        <w:rPr>
          <w:lang w:val="fr-FR"/>
        </w:rPr>
        <w:t>N/m</w:t>
      </w:r>
      <w:r w:rsidRPr="00D27EF8">
        <w:rPr>
          <w:vertAlign w:val="superscript"/>
          <w:lang w:val="fr-FR"/>
        </w:rPr>
        <w:t>2</w:t>
      </w:r>
    </w:p>
    <w:p w14:paraId="1CC4A226" w14:textId="77777777" w:rsidR="000D5709" w:rsidRDefault="000D5709" w:rsidP="000D5709">
      <w:pPr>
        <w:spacing w:line="240" w:lineRule="auto"/>
        <w:ind w:firstLine="0"/>
      </w:pPr>
      <w:r>
        <w:rPr>
          <w:b/>
        </w:rPr>
        <w:t xml:space="preserve">Câu 7. </w:t>
      </w:r>
      <w:r>
        <w:t xml:space="preserve">Một lượng khí hidro đựmg trong bình có </w:t>
      </w:r>
      <w:r w:rsidRPr="00A24DCE">
        <w:t xml:space="preserve">thể </w:t>
      </w:r>
      <w:r>
        <w:t>tích 4ℓở áp suất 3atm, nhiệt độ 27°</w:t>
      </w:r>
      <w:r w:rsidRPr="004B0C52">
        <w:t>C</w:t>
      </w:r>
      <w:r w:rsidRPr="00A24DCE">
        <w:rPr>
          <w:b/>
        </w:rPr>
        <w:t xml:space="preserve">. </w:t>
      </w:r>
      <w:r>
        <w:t>Đun nóng khí đến 127°</w:t>
      </w:r>
      <w:r w:rsidRPr="004B0C52">
        <w:t>C</w:t>
      </w:r>
      <w:r w:rsidRPr="00A24DCE">
        <w:rPr>
          <w:b/>
        </w:rPr>
        <w:t xml:space="preserve">. </w:t>
      </w:r>
      <w:r>
        <w:t>Do bình hở nên một nửa lượng khí thoát ra</w:t>
      </w:r>
      <w:r w:rsidRPr="00A24DCE">
        <w:rPr>
          <w:b/>
        </w:rPr>
        <w:t xml:space="preserve">. </w:t>
      </w:r>
      <w:r>
        <w:t>Áp suất khí trong bình bây gi</w:t>
      </w:r>
      <w:r w:rsidRPr="00585EA7">
        <w:t xml:space="preserve">ở </w:t>
      </w:r>
      <w:r>
        <w:t>là?</w:t>
      </w:r>
    </w:p>
    <w:p w14:paraId="3E8D4A85" w14:textId="77777777" w:rsidR="000D5709" w:rsidRDefault="000D5709" w:rsidP="000D5709">
      <w:pPr>
        <w:spacing w:line="240" w:lineRule="auto"/>
      </w:pPr>
      <w:r w:rsidRPr="00A24DCE">
        <w:rPr>
          <w:b/>
        </w:rPr>
        <w:t xml:space="preserve">A. </w:t>
      </w:r>
      <w:r>
        <w:t>8 atm</w:t>
      </w:r>
      <w:r>
        <w:tab/>
      </w:r>
      <w:r>
        <w:tab/>
      </w:r>
      <w:r>
        <w:tab/>
      </w:r>
      <w:r w:rsidRPr="00A24DCE">
        <w:rPr>
          <w:b/>
        </w:rPr>
        <w:t xml:space="preserve">B. </w:t>
      </w:r>
      <w:r>
        <w:t>4 atm</w:t>
      </w:r>
      <w:r>
        <w:tab/>
      </w:r>
      <w:r>
        <w:tab/>
      </w:r>
      <w:r>
        <w:tab/>
      </w:r>
      <w:r w:rsidRPr="00A24DCE">
        <w:rPr>
          <w:b/>
        </w:rPr>
        <w:t xml:space="preserve">C. </w:t>
      </w:r>
      <w:r>
        <w:t>2 atm</w:t>
      </w:r>
      <w:r>
        <w:tab/>
      </w:r>
      <w:r>
        <w:tab/>
      </w:r>
      <w:r>
        <w:tab/>
      </w:r>
      <w:r w:rsidRPr="00A24DCE">
        <w:rPr>
          <w:b/>
        </w:rPr>
        <w:t xml:space="preserve">D. </w:t>
      </w:r>
      <w:r>
        <w:t>6 atm</w:t>
      </w:r>
    </w:p>
    <w:p w14:paraId="7A8F28E6" w14:textId="77777777" w:rsidR="000D5709" w:rsidRDefault="000D5709" w:rsidP="000D5709">
      <w:pPr>
        <w:spacing w:line="240" w:lineRule="auto"/>
        <w:ind w:firstLine="0"/>
      </w:pPr>
      <w:r>
        <w:rPr>
          <w:b/>
        </w:rPr>
        <w:t xml:space="preserve">Câu 8. </w:t>
      </w:r>
      <w:r>
        <w:t>Có 14g chất khí nào đó đựng trong bình kín có thể tích 1 lít. Đun nóng đến 127°C áp suất khí trong bình là 16,6.105N/m</w:t>
      </w:r>
      <w:r w:rsidRPr="004B0C52">
        <w:rPr>
          <w:vertAlign w:val="superscript"/>
        </w:rPr>
        <w:t>2</w:t>
      </w:r>
      <w:r>
        <w:t>. Khí đó là khí gì?</w:t>
      </w:r>
    </w:p>
    <w:p w14:paraId="61210107" w14:textId="77777777" w:rsidR="000D5709" w:rsidRDefault="000D5709" w:rsidP="000D5709">
      <w:pPr>
        <w:spacing w:line="240" w:lineRule="auto"/>
      </w:pPr>
      <w:r w:rsidRPr="00A24DCE">
        <w:rPr>
          <w:b/>
        </w:rPr>
        <w:t xml:space="preserve">A. </w:t>
      </w:r>
      <w:r>
        <w:t>Ôxi</w:t>
      </w:r>
      <w:r>
        <w:tab/>
      </w:r>
      <w:r>
        <w:tab/>
      </w:r>
      <w:r>
        <w:tab/>
      </w:r>
      <w:r w:rsidRPr="00A24DCE">
        <w:rPr>
          <w:b/>
        </w:rPr>
        <w:t xml:space="preserve">B. </w:t>
      </w:r>
      <w:r>
        <w:t>Nitơ</w:t>
      </w:r>
      <w:r>
        <w:tab/>
      </w:r>
      <w:r>
        <w:tab/>
      </w:r>
      <w:r>
        <w:tab/>
      </w:r>
      <w:r>
        <w:tab/>
      </w:r>
      <w:r w:rsidRPr="00A24DCE">
        <w:rPr>
          <w:b/>
        </w:rPr>
        <w:t xml:space="preserve">C. </w:t>
      </w:r>
      <w:r>
        <w:t>Hêli</w:t>
      </w:r>
      <w:r>
        <w:tab/>
      </w:r>
      <w:r>
        <w:tab/>
      </w:r>
      <w:r>
        <w:tab/>
      </w:r>
      <w:r>
        <w:tab/>
      </w:r>
      <w:r w:rsidRPr="00A24DCE">
        <w:rPr>
          <w:b/>
        </w:rPr>
        <w:t xml:space="preserve">D. </w:t>
      </w:r>
      <w:r>
        <w:t>Hidrô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0"/>
        <w:gridCol w:w="3185"/>
      </w:tblGrid>
      <w:tr w:rsidR="000D5709" w:rsidRPr="008D174C" w14:paraId="21A83974" w14:textId="77777777" w:rsidTr="008D174C">
        <w:tc>
          <w:tcPr>
            <w:tcW w:w="7020" w:type="dxa"/>
            <w:shd w:val="clear" w:color="auto" w:fill="auto"/>
          </w:tcPr>
          <w:p w14:paraId="6B61A503" w14:textId="77777777" w:rsidR="000D5709" w:rsidRPr="008D174C" w:rsidRDefault="000D5709" w:rsidP="008A46D5">
            <w:pPr>
              <w:ind w:firstLine="0"/>
            </w:pPr>
            <w:r w:rsidRPr="008D174C">
              <w:rPr>
                <w:b/>
              </w:rPr>
              <w:t xml:space="preserve">Câu 9. </w:t>
            </w:r>
            <w:r w:rsidRPr="008D174C">
              <w:t>Hai quá trình biến đổi khí liên tiếp được cho trên hình vẽ . Mô tả nào sau đây về 2 quá trình đó là đúng?</w:t>
            </w:r>
          </w:p>
          <w:p w14:paraId="1C0464D2" w14:textId="77777777" w:rsidR="000D5709" w:rsidRPr="008D174C" w:rsidRDefault="000D5709" w:rsidP="008A46D5">
            <w:r w:rsidRPr="008D174C">
              <w:rPr>
                <w:b/>
              </w:rPr>
              <w:t xml:space="preserve">A. </w:t>
            </w:r>
            <w:r w:rsidRPr="008D174C">
              <w:t>Nung nóng đẳng tích sau đó dãn đẳng áp.</w:t>
            </w:r>
          </w:p>
          <w:p w14:paraId="6F9C8229" w14:textId="77777777" w:rsidR="000D5709" w:rsidRPr="008D174C" w:rsidRDefault="000D5709" w:rsidP="008A46D5">
            <w:r w:rsidRPr="008D174C">
              <w:rPr>
                <w:b/>
              </w:rPr>
              <w:t xml:space="preserve">B. </w:t>
            </w:r>
            <w:r w:rsidRPr="008D174C">
              <w:t xml:space="preserve">Nung nóng đẳng tích sau đó nén đẳng áp </w:t>
            </w:r>
          </w:p>
          <w:p w14:paraId="623A4FBC" w14:textId="77777777" w:rsidR="000D5709" w:rsidRPr="008D174C" w:rsidRDefault="000D5709" w:rsidP="008A46D5">
            <w:r w:rsidRPr="008D174C">
              <w:rPr>
                <w:b/>
              </w:rPr>
              <w:t xml:space="preserve">C. </w:t>
            </w:r>
            <w:r w:rsidRPr="008D174C">
              <w:t xml:space="preserve">Nung nóng đẳng áp sau đó dãn đẳng nhiệt </w:t>
            </w:r>
          </w:p>
          <w:p w14:paraId="7211CE6A" w14:textId="77777777" w:rsidR="000D5709" w:rsidRPr="008D174C" w:rsidRDefault="000D5709" w:rsidP="008A46D5">
            <w:r w:rsidRPr="008D174C">
              <w:rPr>
                <w:b/>
              </w:rPr>
              <w:t xml:space="preserve">D. </w:t>
            </w:r>
            <w:r w:rsidRPr="008D174C">
              <w:t>Nung nóng đẳng áp sau đó nén đẳng nhiệt</w:t>
            </w:r>
          </w:p>
        </w:tc>
        <w:tc>
          <w:tcPr>
            <w:tcW w:w="3185" w:type="dxa"/>
            <w:shd w:val="clear" w:color="auto" w:fill="auto"/>
          </w:tcPr>
          <w:p w14:paraId="3028A0A9" w14:textId="77777777" w:rsidR="000D5709" w:rsidRPr="008D174C" w:rsidRDefault="000D5709" w:rsidP="008A46D5">
            <w:pPr>
              <w:ind w:firstLine="0"/>
              <w:rPr>
                <w:b/>
              </w:rPr>
            </w:pPr>
            <w:r w:rsidRPr="008D174C">
              <w:rPr>
                <w:szCs w:val="22"/>
              </w:rPr>
              <w:object w:dxaOrig="2878" w:dyaOrig="2576" w14:anchorId="3F593153">
                <v:shape id="_x0000_i1082" type="#_x0000_t75" style="width:107.15pt;height:96.2pt" o:ole="">
                  <v:imagedata r:id="rId122" o:title=""/>
                </v:shape>
                <o:OLEObject Type="Embed" ProgID="Visio.Drawing.11" ShapeID="_x0000_i1082" DrawAspect="Content" ObjectID="_1648840464" r:id="rId123"/>
              </w:object>
            </w:r>
          </w:p>
        </w:tc>
      </w:tr>
    </w:tbl>
    <w:p w14:paraId="4DB0EA9C" w14:textId="77777777" w:rsidR="000D5709" w:rsidRPr="008D174C" w:rsidRDefault="000D5709" w:rsidP="000D5709">
      <w:pPr>
        <w:spacing w:line="240" w:lineRule="auto"/>
        <w:ind w:firstLine="0"/>
      </w:pPr>
      <w:r w:rsidRPr="008D174C">
        <w:rPr>
          <w:b/>
        </w:rPr>
        <w:t xml:space="preserve">Câu 10. </w:t>
      </w:r>
      <w:r w:rsidRPr="008D174C">
        <w:t>Trong đồ thị như câu 9. Phải thực hiện quá trình duy nhất nào để  đưa khối khí  từ trạng thái 3 về trạng thái 1?</w:t>
      </w:r>
    </w:p>
    <w:p w14:paraId="172549DA" w14:textId="77777777" w:rsidR="000D5709" w:rsidRPr="008D174C" w:rsidRDefault="000D5709" w:rsidP="000D5709">
      <w:pPr>
        <w:spacing w:line="240" w:lineRule="auto"/>
      </w:pPr>
      <w:r w:rsidRPr="008D174C">
        <w:rPr>
          <w:b/>
        </w:rPr>
        <w:t xml:space="preserve">A. </w:t>
      </w:r>
      <w:r w:rsidRPr="008D174C">
        <w:t>Nén đẳng nhiệt</w:t>
      </w:r>
      <w:r w:rsidRPr="008D174C">
        <w:tab/>
      </w:r>
      <w:r w:rsidRPr="008D174C">
        <w:tab/>
      </w:r>
      <w:r w:rsidRPr="008D174C">
        <w:rPr>
          <w:b/>
        </w:rPr>
        <w:t xml:space="preserve">B. </w:t>
      </w:r>
      <w:r w:rsidRPr="008D174C">
        <w:t xml:space="preserve">Dãn nở đẳng nhiệt </w:t>
      </w:r>
      <w:r w:rsidRPr="008D174C">
        <w:tab/>
      </w:r>
      <w:r w:rsidRPr="008D174C">
        <w:tab/>
      </w:r>
      <w:r w:rsidRPr="008D174C">
        <w:rPr>
          <w:b/>
        </w:rPr>
        <w:t xml:space="preserve">C. </w:t>
      </w:r>
      <w:r w:rsidRPr="008D174C">
        <w:t>Nén đẳng áp</w:t>
      </w:r>
      <w:r w:rsidRPr="008D174C">
        <w:tab/>
      </w:r>
      <w:r w:rsidRPr="008D174C">
        <w:tab/>
      </w:r>
      <w:r w:rsidRPr="008D174C">
        <w:rPr>
          <w:b/>
        </w:rPr>
        <w:t xml:space="preserve">D. </w:t>
      </w:r>
      <w:r w:rsidRPr="008D174C">
        <w:t>Dãn nở đẳng áp</w:t>
      </w:r>
    </w:p>
    <w:p w14:paraId="13BB1928" w14:textId="77777777" w:rsidR="008D174C" w:rsidRPr="008D174C" w:rsidRDefault="000D5709" w:rsidP="000D5709">
      <w:pPr>
        <w:spacing w:line="240" w:lineRule="auto"/>
      </w:pPr>
      <w:r w:rsidRPr="008D174C">
        <w:rPr>
          <w:b/>
        </w:rPr>
        <w:t xml:space="preserve">Câu 11. </w:t>
      </w:r>
      <w:r w:rsidRPr="008D174C">
        <w:t xml:space="preserve">Cho đồ thị của áp suất theo nhiệt độ của hai khối </w:t>
      </w:r>
    </w:p>
    <w:p w14:paraId="6432C085" w14:textId="77777777" w:rsidR="008D174C" w:rsidRPr="008D174C" w:rsidRDefault="000D5709" w:rsidP="000D5709">
      <w:pPr>
        <w:spacing w:line="240" w:lineRule="auto"/>
      </w:pPr>
      <w:r w:rsidRPr="008D174C">
        <w:t>khí A và B</w:t>
      </w:r>
      <w:r w:rsidRPr="008D174C">
        <w:rPr>
          <w:noProof/>
        </w:rPr>
        <w:t xml:space="preserve"> </w:t>
      </w:r>
      <w:r w:rsidRPr="008D174C">
        <w:rPr>
          <w:noProof/>
        </w:rPr>
        <w:drawing>
          <wp:anchor distT="0" distB="0" distL="114300" distR="114300" simplePos="0" relativeHeight="251658240" behindDoc="0" locked="0" layoutInCell="1" allowOverlap="1" wp14:anchorId="134ED2CA" wp14:editId="548DB9D1">
            <wp:simplePos x="0" y="0"/>
            <wp:positionH relativeFrom="column">
              <wp:posOffset>4433570</wp:posOffset>
            </wp:positionH>
            <wp:positionV relativeFrom="paragraph">
              <wp:posOffset>-3810</wp:posOffset>
            </wp:positionV>
            <wp:extent cx="2040890" cy="1287780"/>
            <wp:effectExtent l="0" t="0" r="0" b="7620"/>
            <wp:wrapSquare wrapText="bothSides"/>
            <wp:docPr id="122" name="Picture 122" descr="Vật Lí lớp 10 | Chuyên đề: Lý thuyết và Bài tập Vật Lí 10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ật Lí lớp 10 | Chuyên đề: Lý thuyết và Bài tập Vật Lí 10 có đáp á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040890" cy="1287780"/>
                    </a:xfrm>
                    <a:prstGeom prst="rect">
                      <a:avLst/>
                    </a:prstGeom>
                    <a:noFill/>
                    <a:ln>
                      <a:noFill/>
                    </a:ln>
                  </pic:spPr>
                </pic:pic>
              </a:graphicData>
            </a:graphic>
          </wp:anchor>
        </w:drawing>
      </w:r>
      <w:r w:rsidRPr="008D174C">
        <w:t xml:space="preserve">có thể tích không đổi như hình vẽ. Nhận xét nào </w:t>
      </w:r>
    </w:p>
    <w:p w14:paraId="30368641" w14:textId="405A5319" w:rsidR="000D5709" w:rsidRPr="008D174C" w:rsidRDefault="000D5709" w:rsidP="000D5709">
      <w:pPr>
        <w:spacing w:line="240" w:lineRule="auto"/>
      </w:pPr>
      <w:r w:rsidRPr="008D174C">
        <w:t>sau đây là sai:</w:t>
      </w:r>
    </w:p>
    <w:p w14:paraId="36C92A54" w14:textId="77777777" w:rsidR="000D5709" w:rsidRPr="008D174C" w:rsidRDefault="000D5709" w:rsidP="000D5709">
      <w:pPr>
        <w:spacing w:line="240" w:lineRule="auto"/>
      </w:pPr>
    </w:p>
    <w:p w14:paraId="181CFC89" w14:textId="77777777" w:rsidR="000D5709" w:rsidRPr="008D174C" w:rsidRDefault="000D5709" w:rsidP="000D5709">
      <w:pPr>
        <w:spacing w:line="240" w:lineRule="auto"/>
      </w:pPr>
      <w:r w:rsidRPr="008D174C">
        <w:t>A. Hai đường biểu diễn đều cắt trục hoành tại điểm – 273°C</w:t>
      </w:r>
    </w:p>
    <w:p w14:paraId="2B10CD77" w14:textId="77777777" w:rsidR="000D5709" w:rsidRPr="008D174C" w:rsidRDefault="000D5709" w:rsidP="000D5709">
      <w:pPr>
        <w:spacing w:line="240" w:lineRule="auto"/>
      </w:pPr>
    </w:p>
    <w:p w14:paraId="38A5C84C" w14:textId="77777777" w:rsidR="008D174C" w:rsidRPr="008D174C" w:rsidRDefault="000D5709" w:rsidP="000D5709">
      <w:pPr>
        <w:spacing w:line="240" w:lineRule="auto"/>
      </w:pPr>
      <w:r w:rsidRPr="008D174C">
        <w:t xml:space="preserve">B. Khi t = 0°C, áp suất của khối khí A lớn hơn áp suất của </w:t>
      </w:r>
    </w:p>
    <w:p w14:paraId="3EA722D3" w14:textId="2181AD53" w:rsidR="000D5709" w:rsidRPr="008D174C" w:rsidRDefault="000D5709" w:rsidP="008D174C">
      <w:pPr>
        <w:spacing w:line="240" w:lineRule="auto"/>
      </w:pPr>
      <w:r w:rsidRPr="008D174C">
        <w:t>khối khí B</w:t>
      </w:r>
    </w:p>
    <w:p w14:paraId="2CEFD544" w14:textId="77777777" w:rsidR="000D5709" w:rsidRPr="008D174C" w:rsidRDefault="000D5709" w:rsidP="000D5709">
      <w:pPr>
        <w:spacing w:line="240" w:lineRule="auto"/>
      </w:pPr>
    </w:p>
    <w:p w14:paraId="07D558AA" w14:textId="77777777" w:rsidR="000D5709" w:rsidRPr="008D174C" w:rsidRDefault="000D5709" w:rsidP="000D5709">
      <w:pPr>
        <w:spacing w:line="240" w:lineRule="auto"/>
      </w:pPr>
      <w:r w:rsidRPr="008D174C">
        <w:t>C. Áp suất của khối khí A luôn lớn hơn áp suất của khối khí B tại mọi nhiệt độ</w:t>
      </w:r>
    </w:p>
    <w:p w14:paraId="1EB725C3" w14:textId="77777777" w:rsidR="000D5709" w:rsidRPr="008D174C" w:rsidRDefault="000D5709" w:rsidP="000D5709">
      <w:pPr>
        <w:spacing w:line="240" w:lineRule="auto"/>
      </w:pPr>
    </w:p>
    <w:p w14:paraId="73305F90" w14:textId="77777777" w:rsidR="000D5709" w:rsidRPr="008D174C" w:rsidRDefault="000D5709" w:rsidP="000D5709">
      <w:pPr>
        <w:spacing w:line="240" w:lineRule="auto"/>
      </w:pPr>
      <w:r w:rsidRPr="008D174C">
        <w:t>D. Khi tăng nhiệt độ, áp suất của khối khí B tăng nhanh hơn áp suất của khối khí A</w:t>
      </w:r>
    </w:p>
    <w:p w14:paraId="21CEFA38" w14:textId="77777777" w:rsidR="000D5709" w:rsidRPr="008D174C" w:rsidRDefault="000D5709" w:rsidP="000D5709">
      <w:pPr>
        <w:spacing w:line="240" w:lineRule="auto"/>
      </w:pPr>
    </w:p>
    <w:p w14:paraId="1C620732" w14:textId="77777777" w:rsidR="000D5709" w:rsidRPr="008D174C" w:rsidRDefault="000D5709" w:rsidP="000D5709">
      <w:pPr>
        <w:spacing w:line="240" w:lineRule="auto"/>
        <w:ind w:firstLine="0"/>
      </w:pPr>
      <w:r w:rsidRPr="008D174C">
        <w:rPr>
          <w:b/>
        </w:rPr>
        <w:t xml:space="preserve">Câu 12. </w:t>
      </w:r>
      <w:r w:rsidRPr="008D174C">
        <w:t>Một bình kín chứa 1 moi khí nitơ ở áp suất 10</w:t>
      </w:r>
      <w:r w:rsidRPr="008D174C">
        <w:rPr>
          <w:vertAlign w:val="superscript"/>
        </w:rPr>
        <w:t>5</w:t>
      </w:r>
      <w:r w:rsidRPr="008D174C">
        <w:t xml:space="preserve"> N/m</w:t>
      </w:r>
      <w:r w:rsidRPr="008D174C">
        <w:rPr>
          <w:vertAlign w:val="superscript"/>
        </w:rPr>
        <w:t>2</w:t>
      </w:r>
      <w:r w:rsidRPr="008D174C">
        <w:t xml:space="preserve"> ở 27°C</w:t>
      </w:r>
      <w:r w:rsidRPr="008D174C">
        <w:rPr>
          <w:b/>
        </w:rPr>
        <w:t xml:space="preserve">. </w:t>
      </w:r>
      <w:r w:rsidRPr="008D174C">
        <w:t>Thể tích của bình xấp xỉ bằng bao nhiêu?</w:t>
      </w:r>
    </w:p>
    <w:p w14:paraId="77BABC43" w14:textId="77777777" w:rsidR="000D5709" w:rsidRPr="008D174C" w:rsidRDefault="000D5709" w:rsidP="000D5709">
      <w:pPr>
        <w:spacing w:line="240" w:lineRule="auto"/>
      </w:pPr>
      <w:r w:rsidRPr="008D174C">
        <w:rPr>
          <w:b/>
        </w:rPr>
        <w:t xml:space="preserve">A. </w:t>
      </w:r>
      <w:r w:rsidRPr="008D174C">
        <w:t>2,5ℓ</w:t>
      </w:r>
      <w:r w:rsidRPr="008D174C">
        <w:tab/>
      </w:r>
      <w:r w:rsidRPr="008D174C">
        <w:tab/>
      </w:r>
      <w:r w:rsidRPr="008D174C">
        <w:tab/>
      </w:r>
      <w:r w:rsidRPr="008D174C">
        <w:rPr>
          <w:b/>
        </w:rPr>
        <w:t xml:space="preserve">B. </w:t>
      </w:r>
      <w:r w:rsidRPr="008D174C">
        <w:t>2,8 ℓ</w:t>
      </w:r>
      <w:r w:rsidRPr="008D174C">
        <w:tab/>
      </w:r>
      <w:r w:rsidRPr="008D174C">
        <w:tab/>
      </w:r>
      <w:r w:rsidRPr="008D174C">
        <w:tab/>
      </w:r>
      <w:r w:rsidRPr="008D174C">
        <w:rPr>
          <w:b/>
        </w:rPr>
        <w:t xml:space="preserve">C. </w:t>
      </w:r>
      <w:r w:rsidRPr="008D174C">
        <w:t>25 ℓ</w:t>
      </w:r>
      <w:r w:rsidRPr="008D174C">
        <w:tab/>
      </w:r>
      <w:r w:rsidRPr="008D174C">
        <w:tab/>
      </w:r>
      <w:r w:rsidRPr="008D174C">
        <w:tab/>
      </w:r>
      <w:r w:rsidRPr="008D174C">
        <w:tab/>
      </w:r>
      <w:r w:rsidRPr="008D174C">
        <w:rPr>
          <w:b/>
        </w:rPr>
        <w:t xml:space="preserve">D. </w:t>
      </w:r>
      <w:r w:rsidRPr="008D174C">
        <w:t>27,7 ℓ</w:t>
      </w:r>
    </w:p>
    <w:p w14:paraId="4C8A0A81" w14:textId="77777777" w:rsidR="000D5709" w:rsidRPr="008D174C" w:rsidRDefault="000D5709" w:rsidP="000D5709">
      <w:pPr>
        <w:spacing w:line="240" w:lineRule="auto"/>
        <w:ind w:firstLine="0"/>
      </w:pPr>
      <w:r w:rsidRPr="008D174C">
        <w:rPr>
          <w:b/>
        </w:rPr>
        <w:lastRenderedPageBreak/>
        <w:t xml:space="preserve">Câu 13. </w:t>
      </w:r>
      <w:r w:rsidRPr="008D174C">
        <w:t>Một bình kín chứa 1 moi khí nitơ ở áp suất 10</w:t>
      </w:r>
      <w:r w:rsidRPr="008D174C">
        <w:rPr>
          <w:vertAlign w:val="superscript"/>
        </w:rPr>
        <w:t>5</w:t>
      </w:r>
      <w:r w:rsidRPr="008D174C">
        <w:t xml:space="preserve"> N/m</w:t>
      </w:r>
      <w:r w:rsidRPr="008D174C">
        <w:rPr>
          <w:vertAlign w:val="superscript"/>
        </w:rPr>
        <w:t>2</w:t>
      </w:r>
      <w:r w:rsidRPr="008D174C">
        <w:t xml:space="preserve"> ở 27°C</w:t>
      </w:r>
      <w:r w:rsidRPr="008D174C">
        <w:rPr>
          <w:b/>
        </w:rPr>
        <w:t xml:space="preserve">. </w:t>
      </w:r>
      <w:r w:rsidRPr="008D174C">
        <w:t>Nung bình đến khi áp suất khí là 5.10</w:t>
      </w:r>
      <w:r w:rsidRPr="008D174C">
        <w:rPr>
          <w:vertAlign w:val="superscript"/>
        </w:rPr>
        <w:t>5</w:t>
      </w:r>
      <w:r w:rsidRPr="008D174C">
        <w:t xml:space="preserve"> N/m:. Nhiệt độ khí bâv giở là?</w:t>
      </w:r>
    </w:p>
    <w:p w14:paraId="66C1CADB" w14:textId="77777777" w:rsidR="000D5709" w:rsidRPr="008D174C" w:rsidRDefault="000D5709" w:rsidP="000D5709">
      <w:pPr>
        <w:spacing w:line="240" w:lineRule="auto"/>
      </w:pPr>
      <w:r w:rsidRPr="008D174C">
        <w:rPr>
          <w:b/>
        </w:rPr>
        <w:t xml:space="preserve">A. </w:t>
      </w:r>
      <w:r w:rsidRPr="008D174C">
        <w:t>127°C</w:t>
      </w:r>
      <w:r w:rsidRPr="008D174C">
        <w:tab/>
      </w:r>
      <w:r w:rsidRPr="008D174C">
        <w:tab/>
      </w:r>
      <w:r w:rsidRPr="008D174C">
        <w:tab/>
      </w:r>
      <w:r w:rsidRPr="008D174C">
        <w:rPr>
          <w:b/>
        </w:rPr>
        <w:t xml:space="preserve">B. </w:t>
      </w:r>
      <w:r w:rsidRPr="008D174C">
        <w:t>60° C</w:t>
      </w:r>
      <w:r w:rsidRPr="008D174C">
        <w:tab/>
      </w:r>
      <w:r w:rsidRPr="008D174C">
        <w:tab/>
      </w:r>
      <w:r w:rsidRPr="008D174C">
        <w:tab/>
      </w:r>
      <w:r w:rsidRPr="008D174C">
        <w:rPr>
          <w:b/>
        </w:rPr>
        <w:t xml:space="preserve">C. </w:t>
      </w:r>
      <w:r w:rsidRPr="008D174C">
        <w:t>135°C</w:t>
      </w:r>
      <w:r w:rsidRPr="008D174C">
        <w:tab/>
      </w:r>
      <w:r w:rsidRPr="008D174C">
        <w:tab/>
      </w:r>
      <w:r w:rsidRPr="008D174C">
        <w:tab/>
      </w:r>
      <w:r w:rsidRPr="008D174C">
        <w:rPr>
          <w:b/>
        </w:rPr>
        <w:t xml:space="preserve">D. </w:t>
      </w:r>
      <w:r w:rsidRPr="008D174C">
        <w:t>1227</w:t>
      </w:r>
      <w:r w:rsidRPr="008D174C">
        <w:rPr>
          <w:vertAlign w:val="superscript"/>
        </w:rPr>
        <w:t>0</w:t>
      </w:r>
      <w:r w:rsidRPr="008D174C">
        <w:t>C</w:t>
      </w:r>
    </w:p>
    <w:p w14:paraId="533DF8F1" w14:textId="77777777" w:rsidR="000D5709" w:rsidRPr="008D174C" w:rsidRDefault="000D5709" w:rsidP="000D5709">
      <w:pPr>
        <w:spacing w:line="240" w:lineRule="auto"/>
        <w:ind w:firstLine="0"/>
      </w:pPr>
      <w:r w:rsidRPr="008D174C">
        <w:rPr>
          <w:b/>
        </w:rPr>
        <w:t xml:space="preserve">Câu 14. </w:t>
      </w:r>
      <w:r w:rsidRPr="008D174C">
        <w:t>Một bình kín chứa 1 mol khí nitơ ở áp suất 10</w:t>
      </w:r>
      <w:r w:rsidRPr="008D174C">
        <w:rPr>
          <w:vertAlign w:val="superscript"/>
        </w:rPr>
        <w:t>5</w:t>
      </w:r>
      <w:r w:rsidRPr="008D174C">
        <w:t xml:space="preserve"> N/m</w:t>
      </w:r>
      <w:r w:rsidRPr="008D174C">
        <w:rPr>
          <w:vertAlign w:val="superscript"/>
        </w:rPr>
        <w:t>2</w:t>
      </w:r>
      <w:r w:rsidRPr="008D174C">
        <w:t xml:space="preserve"> ở 27°C</w:t>
      </w:r>
      <w:r w:rsidRPr="008D174C">
        <w:rPr>
          <w:b/>
        </w:rPr>
        <w:t xml:space="preserve">. </w:t>
      </w:r>
      <w:r w:rsidRPr="008D174C">
        <w:t>Khi đó van điều áp mở ra và 1 lượng khí thoát ra ngoài, nhiệt độ vẫn giữ không đổi. Sau đó áp suất giảm còn 4.10</w:t>
      </w:r>
      <w:r w:rsidRPr="008D174C">
        <w:rPr>
          <w:vertAlign w:val="superscript"/>
        </w:rPr>
        <w:t>4</w:t>
      </w:r>
      <w:r w:rsidRPr="008D174C">
        <w:t xml:space="preserve"> N/m</w:t>
      </w:r>
      <w:r w:rsidRPr="008D174C">
        <w:rPr>
          <w:vertAlign w:val="superscript"/>
        </w:rPr>
        <w:t>2</w:t>
      </w:r>
      <w:r w:rsidRPr="008D174C">
        <w:t xml:space="preserve"> lượng khí đã thoát ra là bao nhiêu?</w:t>
      </w:r>
    </w:p>
    <w:p w14:paraId="0B841DC8" w14:textId="77777777" w:rsidR="000D5709" w:rsidRPr="008D174C" w:rsidRDefault="000D5709" w:rsidP="000D5709">
      <w:pPr>
        <w:spacing w:line="240" w:lineRule="auto"/>
      </w:pPr>
      <w:r w:rsidRPr="008D174C">
        <w:rPr>
          <w:b/>
        </w:rPr>
        <w:t xml:space="preserve">A. </w:t>
      </w:r>
      <w:r w:rsidRPr="008D174C">
        <w:t>0,8 mol</w:t>
      </w:r>
      <w:r w:rsidRPr="008D174C">
        <w:tab/>
      </w:r>
      <w:r w:rsidRPr="008D174C">
        <w:tab/>
      </w:r>
      <w:r w:rsidRPr="008D174C">
        <w:tab/>
      </w:r>
      <w:r w:rsidRPr="008D174C">
        <w:rPr>
          <w:b/>
        </w:rPr>
        <w:t xml:space="preserve">B. </w:t>
      </w:r>
      <w:r w:rsidRPr="008D174C">
        <w:t>0,2mol</w:t>
      </w:r>
      <w:r w:rsidRPr="008D174C">
        <w:tab/>
      </w:r>
      <w:r w:rsidRPr="008D174C">
        <w:tab/>
      </w:r>
      <w:r w:rsidRPr="008D174C">
        <w:tab/>
      </w:r>
      <w:r w:rsidRPr="008D174C">
        <w:rPr>
          <w:b/>
        </w:rPr>
        <w:t xml:space="preserve">C. </w:t>
      </w:r>
      <w:r w:rsidRPr="008D174C">
        <w:t>0,4 mol</w:t>
      </w:r>
      <w:r w:rsidRPr="008D174C">
        <w:tab/>
      </w:r>
      <w:r w:rsidRPr="008D174C">
        <w:tab/>
      </w:r>
      <w:r w:rsidRPr="008D174C">
        <w:tab/>
      </w:r>
      <w:r w:rsidRPr="008D174C">
        <w:rPr>
          <w:b/>
        </w:rPr>
        <w:t xml:space="preserve">D. </w:t>
      </w:r>
      <w:r w:rsidRPr="008D174C">
        <w:t>0,1 mol</w:t>
      </w:r>
    </w:p>
    <w:p w14:paraId="2895D29F" w14:textId="77777777" w:rsidR="000D5709" w:rsidRPr="008D174C" w:rsidRDefault="000D5709" w:rsidP="000D5709">
      <w:pPr>
        <w:spacing w:line="240" w:lineRule="auto"/>
        <w:ind w:firstLine="0"/>
      </w:pPr>
      <w:r w:rsidRPr="008D174C">
        <w:rPr>
          <w:b/>
        </w:rPr>
        <w:t xml:space="preserve">Câu 15. </w:t>
      </w:r>
      <w:r w:rsidRPr="008D174C">
        <w:t>Công thức nào sau đây không phù hợp với phương trình trạng thái của khí lí tưởng?</w:t>
      </w:r>
    </w:p>
    <w:p w14:paraId="16BDE6AB" w14:textId="77777777" w:rsidR="000D5709" w:rsidRPr="008D174C" w:rsidRDefault="000D5709" w:rsidP="000D5709">
      <w:pPr>
        <w:spacing w:line="240" w:lineRule="auto"/>
        <w:rPr>
          <w:b/>
        </w:rPr>
      </w:pPr>
      <w:r w:rsidRPr="008D174C">
        <w:rPr>
          <w:b/>
        </w:rPr>
        <w:t xml:space="preserve">A. </w:t>
      </w:r>
      <w:r w:rsidRPr="008D174C">
        <w:rPr>
          <w:b/>
          <w:position w:val="-24"/>
        </w:rPr>
        <w:object w:dxaOrig="1160" w:dyaOrig="620" w14:anchorId="07163BB0">
          <v:shape id="_x0000_i1083" type="#_x0000_t75" style="width:57.6pt;height:30.55pt" o:ole="">
            <v:imagedata r:id="rId125" o:title=""/>
          </v:shape>
          <o:OLEObject Type="Embed" ProgID="Equation.DSMT4" ShapeID="_x0000_i1083" DrawAspect="Content" ObjectID="_1648840465" r:id="rId126"/>
        </w:object>
      </w:r>
      <w:r w:rsidRPr="008D174C">
        <w:rPr>
          <w:b/>
        </w:rPr>
        <w:t xml:space="preserve"> </w:t>
      </w:r>
      <w:r w:rsidRPr="008D174C">
        <w:rPr>
          <w:b/>
        </w:rPr>
        <w:tab/>
      </w:r>
      <w:r w:rsidRPr="008D174C">
        <w:rPr>
          <w:b/>
        </w:rPr>
        <w:tab/>
        <w:t xml:space="preserve">B. </w:t>
      </w:r>
      <w:r w:rsidRPr="008D174C">
        <w:rPr>
          <w:b/>
          <w:position w:val="-30"/>
        </w:rPr>
        <w:object w:dxaOrig="1260" w:dyaOrig="680" w14:anchorId="7AFC9298">
          <v:shape id="_x0000_i1084" type="#_x0000_t75" style="width:62.8pt;height:34pt" o:ole="">
            <v:imagedata r:id="rId127" o:title=""/>
          </v:shape>
          <o:OLEObject Type="Embed" ProgID="Equation.DSMT4" ShapeID="_x0000_i1084" DrawAspect="Content" ObjectID="_1648840466" r:id="rId128"/>
        </w:object>
      </w:r>
      <w:r w:rsidRPr="008D174C">
        <w:rPr>
          <w:b/>
        </w:rPr>
        <w:t xml:space="preserve"> </w:t>
      </w:r>
      <w:r w:rsidRPr="008D174C">
        <w:rPr>
          <w:b/>
        </w:rPr>
        <w:tab/>
      </w:r>
      <w:r w:rsidRPr="008D174C">
        <w:rPr>
          <w:b/>
        </w:rPr>
        <w:tab/>
        <w:t xml:space="preserve">C. </w:t>
      </w:r>
      <w:r w:rsidRPr="008D174C">
        <w:rPr>
          <w:b/>
          <w:position w:val="-10"/>
        </w:rPr>
        <w:object w:dxaOrig="760" w:dyaOrig="320" w14:anchorId="4690D23F">
          <v:shape id="_x0000_i1085" type="#_x0000_t75" style="width:38pt;height:15.55pt" o:ole="">
            <v:imagedata r:id="rId129" o:title=""/>
          </v:shape>
          <o:OLEObject Type="Embed" ProgID="Equation.DSMT4" ShapeID="_x0000_i1085" DrawAspect="Content" ObjectID="_1648840467" r:id="rId130"/>
        </w:object>
      </w:r>
      <w:r w:rsidRPr="008D174C">
        <w:rPr>
          <w:b/>
        </w:rPr>
        <w:t xml:space="preserve"> </w:t>
      </w:r>
      <w:r w:rsidRPr="008D174C">
        <w:rPr>
          <w:b/>
        </w:rPr>
        <w:tab/>
      </w:r>
      <w:r w:rsidRPr="008D174C">
        <w:rPr>
          <w:b/>
        </w:rPr>
        <w:tab/>
      </w:r>
      <w:r w:rsidRPr="008D174C">
        <w:rPr>
          <w:b/>
        </w:rPr>
        <w:tab/>
        <w:t xml:space="preserve">D. </w:t>
      </w:r>
      <w:r w:rsidRPr="008D174C">
        <w:rPr>
          <w:b/>
          <w:position w:val="-24"/>
        </w:rPr>
        <w:object w:dxaOrig="1180" w:dyaOrig="620" w14:anchorId="3CDE8CA2">
          <v:shape id="_x0000_i1086" type="#_x0000_t75" style="width:59.35pt;height:30.55pt" o:ole="">
            <v:imagedata r:id="rId131" o:title=""/>
          </v:shape>
          <o:OLEObject Type="Embed" ProgID="Equation.DSMT4" ShapeID="_x0000_i1086" DrawAspect="Content" ObjectID="_1648840468" r:id="rId132"/>
        </w:object>
      </w:r>
      <w:r w:rsidRPr="008D174C">
        <w:rPr>
          <w:b/>
        </w:rPr>
        <w:t xml:space="preserve"> </w:t>
      </w:r>
    </w:p>
    <w:p w14:paraId="0E46FDD9" w14:textId="77777777" w:rsidR="000D5709" w:rsidRPr="008D174C" w:rsidRDefault="000D5709" w:rsidP="000D5709">
      <w:pPr>
        <w:spacing w:line="240" w:lineRule="auto"/>
        <w:ind w:firstLine="0"/>
      </w:pPr>
      <w:r w:rsidRPr="008D174C">
        <w:rPr>
          <w:b/>
        </w:rPr>
        <w:t xml:space="preserve">Câu 16. </w:t>
      </w:r>
      <w:r w:rsidRPr="008D174C">
        <w:t>Trong hiện tượng nào sau đây, cả 3 thông số trạng thái của 1 lượng khí xác định đều thay đổi?</w:t>
      </w:r>
    </w:p>
    <w:p w14:paraId="54852B7F" w14:textId="77777777" w:rsidR="000D5709" w:rsidRPr="008D174C" w:rsidRDefault="000D5709" w:rsidP="000D5709">
      <w:pPr>
        <w:spacing w:line="240" w:lineRule="auto"/>
      </w:pPr>
      <w:r w:rsidRPr="008D174C">
        <w:rPr>
          <w:b/>
        </w:rPr>
        <w:t xml:space="preserve">A. </w:t>
      </w:r>
      <w:r w:rsidRPr="008D174C">
        <w:t>Không khí trong xi lanh được nung nóng, dãn nở và đầy pitong chuyển động</w:t>
      </w:r>
    </w:p>
    <w:p w14:paraId="13E293C9" w14:textId="77777777" w:rsidR="000D5709" w:rsidRPr="008D174C" w:rsidRDefault="000D5709" w:rsidP="000D5709">
      <w:pPr>
        <w:spacing w:line="240" w:lineRule="auto"/>
      </w:pPr>
      <w:r w:rsidRPr="008D174C">
        <w:rPr>
          <w:b/>
        </w:rPr>
        <w:t xml:space="preserve">B. </w:t>
      </w:r>
      <w:r w:rsidRPr="008D174C">
        <w:t xml:space="preserve">Không khí trọng 1 quả bóng bàn bị 1 học sinh dùng tay bóp bẹp </w:t>
      </w:r>
    </w:p>
    <w:p w14:paraId="764C4807" w14:textId="77777777" w:rsidR="000D5709" w:rsidRPr="008D174C" w:rsidRDefault="000D5709" w:rsidP="000D5709">
      <w:pPr>
        <w:spacing w:line="240" w:lineRule="auto"/>
      </w:pPr>
      <w:r w:rsidRPr="008D174C">
        <w:rPr>
          <w:b/>
        </w:rPr>
        <w:t xml:space="preserve">C. </w:t>
      </w:r>
      <w:r w:rsidRPr="008D174C">
        <w:t>Không khí bị nung nóng trong 1 bình đậy kín</w:t>
      </w:r>
    </w:p>
    <w:p w14:paraId="677435B8" w14:textId="77777777" w:rsidR="000D5709" w:rsidRPr="008D174C" w:rsidRDefault="000D5709" w:rsidP="000D5709">
      <w:pPr>
        <w:spacing w:line="240" w:lineRule="auto"/>
      </w:pPr>
      <w:r w:rsidRPr="008D174C">
        <w:rPr>
          <w:b/>
        </w:rPr>
        <w:t xml:space="preserve">D. </w:t>
      </w:r>
      <w:r w:rsidRPr="008D174C">
        <w:t>Trong cả 3 trường hợp trên</w:t>
      </w:r>
    </w:p>
    <w:p w14:paraId="703DB360" w14:textId="77777777" w:rsidR="000D5709" w:rsidRPr="008D174C" w:rsidRDefault="000D5709" w:rsidP="000D5709">
      <w:pPr>
        <w:spacing w:line="240" w:lineRule="auto"/>
        <w:ind w:firstLine="0"/>
      </w:pPr>
      <w:r w:rsidRPr="008D174C">
        <w:rPr>
          <w:b/>
        </w:rPr>
        <w:t xml:space="preserve">Câu 17. </w:t>
      </w:r>
      <w:r w:rsidRPr="008D174C">
        <w:t>Ở 17°C thể tích của một lượng khí là 2,5 lít. Thể tích của lượng khí đó ở nhiệt độ 217</w:t>
      </w:r>
      <w:r w:rsidRPr="008D174C">
        <w:rPr>
          <w:vertAlign w:val="superscript"/>
        </w:rPr>
        <w:t>0</w:t>
      </w:r>
      <w:r w:rsidRPr="008D174C">
        <w:t>C khi áp suất không đổi là bao nhiêu?</w:t>
      </w:r>
    </w:p>
    <w:p w14:paraId="0A175A6C" w14:textId="77777777" w:rsidR="000D5709" w:rsidRPr="008D174C" w:rsidRDefault="000D5709" w:rsidP="000D5709">
      <w:pPr>
        <w:spacing w:line="240" w:lineRule="auto"/>
      </w:pPr>
      <w:r w:rsidRPr="008D174C">
        <w:rPr>
          <w:b/>
        </w:rPr>
        <w:t xml:space="preserve">A. </w:t>
      </w:r>
      <w:r w:rsidRPr="008D174C">
        <w:t>4,224(ℓ)</w:t>
      </w:r>
      <w:r w:rsidRPr="008D174C">
        <w:tab/>
      </w:r>
      <w:r w:rsidRPr="008D174C">
        <w:tab/>
      </w:r>
      <w:r w:rsidRPr="008D174C">
        <w:tab/>
      </w:r>
      <w:r w:rsidRPr="008D174C">
        <w:rPr>
          <w:b/>
        </w:rPr>
        <w:t xml:space="preserve">B. </w:t>
      </w:r>
      <w:r w:rsidRPr="008D174C">
        <w:t>5,025(ℓ)</w:t>
      </w:r>
      <w:r w:rsidRPr="008D174C">
        <w:tab/>
      </w:r>
      <w:r w:rsidRPr="008D174C">
        <w:tab/>
      </w:r>
      <w:r w:rsidRPr="008D174C">
        <w:tab/>
      </w:r>
      <w:r w:rsidRPr="008D174C">
        <w:rPr>
          <w:b/>
        </w:rPr>
        <w:t xml:space="preserve">C. </w:t>
      </w:r>
      <w:r w:rsidRPr="008D174C">
        <w:t>2,36l(ℓ)</w:t>
      </w:r>
      <w:r w:rsidRPr="008D174C">
        <w:tab/>
      </w:r>
      <w:r w:rsidRPr="008D174C">
        <w:tab/>
      </w:r>
      <w:r w:rsidRPr="008D174C">
        <w:tab/>
      </w:r>
      <w:r w:rsidRPr="008D174C">
        <w:rPr>
          <w:b/>
        </w:rPr>
        <w:t xml:space="preserve">D. </w:t>
      </w:r>
      <w:r w:rsidRPr="008D174C">
        <w:t xml:space="preserve">3,824(ℓ) </w:t>
      </w:r>
    </w:p>
    <w:p w14:paraId="4F8C49BB" w14:textId="77777777" w:rsidR="000D5709" w:rsidRPr="008D174C" w:rsidRDefault="000D5709" w:rsidP="000D5709">
      <w:pPr>
        <w:spacing w:line="240" w:lineRule="auto"/>
        <w:ind w:firstLine="0"/>
      </w:pPr>
      <w:r w:rsidRPr="008D174C">
        <w:rPr>
          <w:b/>
        </w:rPr>
        <w:t xml:space="preserve">Câu 18. </w:t>
      </w:r>
      <w:r w:rsidRPr="008D174C">
        <w:t>Trong xi lanh của một động cơ đốt trong có 2 lít hỗn hợp khí dưới áp suất 2 atm và nhiệt độ 27°C</w:t>
      </w:r>
      <w:r w:rsidRPr="008D174C">
        <w:rPr>
          <w:b/>
        </w:rPr>
        <w:t xml:space="preserve">. </w:t>
      </w:r>
      <w:r w:rsidRPr="008D174C">
        <w:t>Pittông nén xuống làm cho thể tích của hỗn hợp khí chỉ còn bằng 0,2 lít và áp suất tăng lên tới 25 atm. Tính nhiệt độ của hỗn hợp khí nén.</w:t>
      </w:r>
    </w:p>
    <w:p w14:paraId="53F5606D" w14:textId="77777777" w:rsidR="000D5709" w:rsidRPr="008D174C" w:rsidRDefault="000D5709" w:rsidP="000D5709">
      <w:pPr>
        <w:spacing w:line="240" w:lineRule="auto"/>
      </w:pPr>
      <w:r w:rsidRPr="008D174C">
        <w:rPr>
          <w:b/>
        </w:rPr>
        <w:t xml:space="preserve">A. </w:t>
      </w:r>
      <w:r w:rsidRPr="008D174C">
        <w:t>77°C</w:t>
      </w:r>
      <w:r w:rsidRPr="008D174C">
        <w:tab/>
      </w:r>
      <w:r w:rsidRPr="008D174C">
        <w:tab/>
      </w:r>
      <w:r w:rsidRPr="008D174C">
        <w:tab/>
      </w:r>
      <w:r w:rsidRPr="008D174C">
        <w:rPr>
          <w:b/>
        </w:rPr>
        <w:t xml:space="preserve">B. </w:t>
      </w:r>
      <w:r w:rsidRPr="008D174C">
        <w:t>102°C</w:t>
      </w:r>
      <w:r w:rsidRPr="008D174C">
        <w:tab/>
      </w:r>
      <w:r w:rsidRPr="008D174C">
        <w:tab/>
      </w:r>
      <w:r w:rsidRPr="008D174C">
        <w:tab/>
      </w:r>
      <w:r w:rsidRPr="008D174C">
        <w:rPr>
          <w:b/>
        </w:rPr>
        <w:t xml:space="preserve">C. </w:t>
      </w:r>
      <w:r w:rsidRPr="008D174C">
        <w:t>217 °C</w:t>
      </w:r>
      <w:r w:rsidRPr="008D174C">
        <w:tab/>
      </w:r>
      <w:r w:rsidRPr="008D174C">
        <w:tab/>
      </w:r>
      <w:r w:rsidRPr="008D174C">
        <w:tab/>
      </w:r>
      <w:r w:rsidRPr="008D174C">
        <w:rPr>
          <w:b/>
        </w:rPr>
        <w:t xml:space="preserve">D. </w:t>
      </w:r>
      <w:r w:rsidRPr="008D174C">
        <w:t>277°C</w:t>
      </w:r>
    </w:p>
    <w:p w14:paraId="5D620A8D" w14:textId="77777777" w:rsidR="000D5709" w:rsidRDefault="000D5709" w:rsidP="000D5709">
      <w:pPr>
        <w:spacing w:line="240" w:lineRule="auto"/>
        <w:ind w:firstLine="0"/>
      </w:pPr>
      <w:r w:rsidRPr="008D174C">
        <w:rPr>
          <w:b/>
        </w:rPr>
        <w:t xml:space="preserve">Câu 19. </w:t>
      </w:r>
      <w:r w:rsidRPr="008D174C">
        <w:t>Có 24g khí chiếm thể tích 6 lít ở 27°C</w:t>
      </w:r>
      <w:r w:rsidRPr="008D174C">
        <w:rPr>
          <w:b/>
        </w:rPr>
        <w:t xml:space="preserve">. </w:t>
      </w:r>
      <w:r w:rsidRPr="008D174C">
        <w:t>Sau khi nung nóng đẳng áp khối lượng riêng của khí là l,2g/ℓ. Tìm nh</w:t>
      </w:r>
      <w:r>
        <w:t>iệt độ khí sau khi nung.</w:t>
      </w:r>
    </w:p>
    <w:p w14:paraId="153BBE42" w14:textId="77777777" w:rsidR="000D5709" w:rsidRDefault="000D5709" w:rsidP="000D5709">
      <w:pPr>
        <w:spacing w:line="240" w:lineRule="auto"/>
      </w:pPr>
      <w:r w:rsidRPr="00A24DCE">
        <w:rPr>
          <w:b/>
        </w:rPr>
        <w:t xml:space="preserve">A. </w:t>
      </w:r>
      <w:r>
        <w:t>127°C</w:t>
      </w:r>
      <w:r>
        <w:tab/>
      </w:r>
      <w:r>
        <w:tab/>
      </w:r>
      <w:r>
        <w:tab/>
      </w:r>
      <w:r w:rsidRPr="00A24DCE">
        <w:rPr>
          <w:b/>
        </w:rPr>
        <w:t xml:space="preserve">B. </w:t>
      </w:r>
      <w:r>
        <w:t>257°C</w:t>
      </w:r>
      <w:r>
        <w:tab/>
      </w:r>
      <w:r>
        <w:tab/>
      </w:r>
      <w:r>
        <w:tab/>
      </w:r>
      <w:r w:rsidRPr="00A24DCE">
        <w:rPr>
          <w:b/>
        </w:rPr>
        <w:t xml:space="preserve">C. </w:t>
      </w:r>
      <w:r>
        <w:t>727°C</w:t>
      </w:r>
      <w:r>
        <w:tab/>
      </w:r>
      <w:r>
        <w:tab/>
      </w:r>
      <w:r>
        <w:tab/>
      </w:r>
      <w:r w:rsidRPr="00A24DCE">
        <w:rPr>
          <w:b/>
        </w:rPr>
        <w:t xml:space="preserve">D. </w:t>
      </w:r>
      <w:r>
        <w:t>277°C</w:t>
      </w:r>
    </w:p>
    <w:p w14:paraId="796C3CA6" w14:textId="77777777" w:rsidR="000D5709" w:rsidRPr="002E3ADE" w:rsidRDefault="000D5709" w:rsidP="000D5709">
      <w:pPr>
        <w:spacing w:line="240" w:lineRule="auto"/>
      </w:pPr>
    </w:p>
    <w:p w14:paraId="67D1753F" w14:textId="698BDEE8" w:rsidR="008D174C" w:rsidRDefault="008D174C" w:rsidP="008D174C">
      <w:pPr>
        <w:spacing w:line="240" w:lineRule="auto"/>
      </w:pPr>
      <w:r>
        <w:rPr>
          <w:b/>
        </w:rPr>
        <w:t xml:space="preserve">Câu 20. </w:t>
      </w:r>
      <w:r>
        <w:t>Một bình đầy không khí ở điều kiện tiêu chuẩn( 0</w:t>
      </w:r>
      <w:r w:rsidRPr="008D174C">
        <w:rPr>
          <w:vertAlign w:val="superscript"/>
        </w:rPr>
        <w:t>0</w:t>
      </w:r>
      <w:r>
        <w:t>C; 1,013.10</w:t>
      </w:r>
      <w:r w:rsidRPr="008D174C">
        <w:rPr>
          <w:vertAlign w:val="superscript"/>
        </w:rPr>
        <w:t>5</w:t>
      </w:r>
      <w:r>
        <w:t>Pa) được đậy bằng một vật có khối lượng 2kg. Tiết diện của miệng bình 10cm</w:t>
      </w:r>
      <w:r w:rsidRPr="008D174C">
        <w:rPr>
          <w:vertAlign w:val="superscript"/>
        </w:rPr>
        <w:t>2</w:t>
      </w:r>
      <w:r>
        <w:t>. Tìm nhiệt độ lớn nhất của không khí trong bình để không khí không đẩy được nắp bình lên và thoát ra ngoài. Biết áp suất khí quyển là po = 10</w:t>
      </w:r>
      <w:r w:rsidRPr="008D174C">
        <w:rPr>
          <w:vertAlign w:val="superscript"/>
        </w:rPr>
        <w:t>5</w:t>
      </w:r>
      <w:r>
        <w:t xml:space="preserve"> Pa.</w:t>
      </w:r>
    </w:p>
    <w:p w14:paraId="1A865C3F" w14:textId="783A18AC" w:rsidR="000D5709" w:rsidRDefault="000D5709" w:rsidP="000D5709">
      <w:pPr>
        <w:spacing w:line="240" w:lineRule="auto"/>
      </w:pPr>
    </w:p>
    <w:p w14:paraId="2F8DABDD" w14:textId="6D86802C" w:rsidR="000D5709" w:rsidRDefault="000D5709" w:rsidP="000D5709">
      <w:pPr>
        <w:spacing w:line="240" w:lineRule="auto"/>
      </w:pPr>
      <w:r w:rsidRPr="008D174C">
        <w:rPr>
          <w:b/>
        </w:rPr>
        <w:t>A.</w:t>
      </w:r>
      <w:r>
        <w:t xml:space="preserve"> 323,4°C                         </w:t>
      </w:r>
      <w:r w:rsidRPr="008D174C">
        <w:rPr>
          <w:b/>
        </w:rPr>
        <w:t>B.</w:t>
      </w:r>
      <w:r>
        <w:t xml:space="preserve"> 121,3°C                         </w:t>
      </w:r>
      <w:r w:rsidR="008D174C">
        <w:tab/>
      </w:r>
      <w:r w:rsidRPr="008D174C">
        <w:rPr>
          <w:b/>
        </w:rPr>
        <w:t>C.</w:t>
      </w:r>
      <w:r>
        <w:t xml:space="preserve"> 115°C                          </w:t>
      </w:r>
      <w:r w:rsidR="008D174C">
        <w:tab/>
      </w:r>
      <w:r w:rsidRPr="008D174C">
        <w:rPr>
          <w:b/>
        </w:rPr>
        <w:t>D.</w:t>
      </w:r>
      <w:r>
        <w:t xml:space="preserve"> 50,4°C</w:t>
      </w:r>
    </w:p>
    <w:p w14:paraId="4F31D52A" w14:textId="3BF09F65" w:rsidR="008D174C" w:rsidRDefault="008D174C" w:rsidP="00971FCC">
      <w:pPr>
        <w:ind w:firstLine="0"/>
        <w:rPr>
          <w:b/>
          <w:sz w:val="32"/>
          <w:szCs w:val="32"/>
          <w:lang w:val="fr-FR"/>
        </w:rPr>
      </w:pPr>
      <w:bookmarkStart w:id="2" w:name="_GoBack"/>
      <w:bookmarkEnd w:id="2"/>
    </w:p>
    <w:sectPr w:rsidR="008D174C" w:rsidSect="001D07A3">
      <w:type w:val="continuous"/>
      <w:pgSz w:w="11907" w:h="16839" w:code="9"/>
      <w:pgMar w:top="851" w:right="851" w:bottom="851" w:left="851" w:header="284"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631398" w14:textId="77777777" w:rsidR="008F079A" w:rsidRDefault="008F079A" w:rsidP="00D56F7A">
      <w:pPr>
        <w:spacing w:line="240" w:lineRule="auto"/>
      </w:pPr>
      <w:r>
        <w:separator/>
      </w:r>
    </w:p>
  </w:endnote>
  <w:endnote w:type="continuationSeparator" w:id="0">
    <w:p w14:paraId="76A5E2F3" w14:textId="77777777" w:rsidR="008F079A" w:rsidRDefault="008F079A" w:rsidP="00D56F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VNI-Franko">
    <w:panose1 w:val="00000000000000000000"/>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03F4F1" w14:textId="77777777" w:rsidR="008F079A" w:rsidRDefault="008F079A" w:rsidP="00D56F7A">
      <w:pPr>
        <w:spacing w:line="240" w:lineRule="auto"/>
      </w:pPr>
      <w:r>
        <w:separator/>
      </w:r>
    </w:p>
  </w:footnote>
  <w:footnote w:type="continuationSeparator" w:id="0">
    <w:p w14:paraId="3368FEFF" w14:textId="77777777" w:rsidR="008F079A" w:rsidRDefault="008F079A" w:rsidP="00D56F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84D19A7"/>
    <w:multiLevelType w:val="hybridMultilevel"/>
    <w:tmpl w:val="BE065E4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9373BA8"/>
    <w:multiLevelType w:val="hybridMultilevel"/>
    <w:tmpl w:val="CB5E5392"/>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AB900D7"/>
    <w:multiLevelType w:val="hybridMultilevel"/>
    <w:tmpl w:val="E87EAEB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F253D7F"/>
    <w:multiLevelType w:val="hybridMultilevel"/>
    <w:tmpl w:val="CE90E512"/>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1E65BA9"/>
    <w:multiLevelType w:val="hybridMultilevel"/>
    <w:tmpl w:val="600E54AE"/>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2D100EB"/>
    <w:multiLevelType w:val="hybridMultilevel"/>
    <w:tmpl w:val="E13C74F0"/>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13CF2830"/>
    <w:multiLevelType w:val="hybridMultilevel"/>
    <w:tmpl w:val="E0F6F0F6"/>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14EE203A"/>
    <w:multiLevelType w:val="hybridMultilevel"/>
    <w:tmpl w:val="F4E6D290"/>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1C0E7EA5"/>
    <w:multiLevelType w:val="hybridMultilevel"/>
    <w:tmpl w:val="8D5A5ECA"/>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1DF049C9"/>
    <w:multiLevelType w:val="hybridMultilevel"/>
    <w:tmpl w:val="C0F058B0"/>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1B401C"/>
    <w:multiLevelType w:val="hybridMultilevel"/>
    <w:tmpl w:val="4BEAE5C6"/>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DAD74B7"/>
    <w:multiLevelType w:val="hybridMultilevel"/>
    <w:tmpl w:val="C762A2C4"/>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32843954"/>
    <w:multiLevelType w:val="hybridMultilevel"/>
    <w:tmpl w:val="3BEC1FBC"/>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56647AB"/>
    <w:multiLevelType w:val="hybridMultilevel"/>
    <w:tmpl w:val="781A0692"/>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DD13ED6"/>
    <w:multiLevelType w:val="hybridMultilevel"/>
    <w:tmpl w:val="9A88E0A2"/>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83C70C6"/>
    <w:multiLevelType w:val="hybridMultilevel"/>
    <w:tmpl w:val="60FAE636"/>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4E4D328C"/>
    <w:multiLevelType w:val="hybridMultilevel"/>
    <w:tmpl w:val="D6B455E4"/>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520A0D76"/>
    <w:multiLevelType w:val="hybridMultilevel"/>
    <w:tmpl w:val="380A262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5485271F"/>
    <w:multiLevelType w:val="hybridMultilevel"/>
    <w:tmpl w:val="F5B4C44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550F719D"/>
    <w:multiLevelType w:val="hybridMultilevel"/>
    <w:tmpl w:val="D7FEC3E4"/>
    <w:lvl w:ilvl="0" w:tplc="A04884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5DF37EF4"/>
    <w:multiLevelType w:val="hybridMultilevel"/>
    <w:tmpl w:val="79227792"/>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606E2119"/>
    <w:multiLevelType w:val="hybridMultilevel"/>
    <w:tmpl w:val="F59265A4"/>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617A409C"/>
    <w:multiLevelType w:val="hybridMultilevel"/>
    <w:tmpl w:val="C00AD2F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642E7895"/>
    <w:multiLevelType w:val="hybridMultilevel"/>
    <w:tmpl w:val="7B26FB4C"/>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6A951AC5"/>
    <w:multiLevelType w:val="hybridMultilevel"/>
    <w:tmpl w:val="60F617B0"/>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6EDA0365"/>
    <w:multiLevelType w:val="hybridMultilevel"/>
    <w:tmpl w:val="B6405870"/>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21D0EF7"/>
    <w:multiLevelType w:val="hybridMultilevel"/>
    <w:tmpl w:val="A0B48E14"/>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2CD750B"/>
    <w:multiLevelType w:val="hybridMultilevel"/>
    <w:tmpl w:val="F2DC988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54348E"/>
    <w:multiLevelType w:val="hybridMultilevel"/>
    <w:tmpl w:val="DAD0E10C"/>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5F460A9"/>
    <w:multiLevelType w:val="hybridMultilevel"/>
    <w:tmpl w:val="F2E83D82"/>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791D2719"/>
    <w:multiLevelType w:val="hybridMultilevel"/>
    <w:tmpl w:val="6770C316"/>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9AB77B6"/>
    <w:multiLevelType w:val="hybridMultilevel"/>
    <w:tmpl w:val="B906C1B0"/>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B6B1001"/>
    <w:multiLevelType w:val="hybridMultilevel"/>
    <w:tmpl w:val="36689C68"/>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CF93AFC"/>
    <w:multiLevelType w:val="hybridMultilevel"/>
    <w:tmpl w:val="0EC8910C"/>
    <w:lvl w:ilvl="0" w:tplc="F4201144">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21"/>
  </w:num>
  <w:num w:numId="4">
    <w:abstractNumId w:val="29"/>
  </w:num>
  <w:num w:numId="5">
    <w:abstractNumId w:val="6"/>
  </w:num>
  <w:num w:numId="6">
    <w:abstractNumId w:val="18"/>
  </w:num>
  <w:num w:numId="7">
    <w:abstractNumId w:val="10"/>
  </w:num>
  <w:num w:numId="8">
    <w:abstractNumId w:val="4"/>
  </w:num>
  <w:num w:numId="9">
    <w:abstractNumId w:val="5"/>
  </w:num>
  <w:num w:numId="10">
    <w:abstractNumId w:val="26"/>
  </w:num>
  <w:num w:numId="11">
    <w:abstractNumId w:val="3"/>
  </w:num>
  <w:num w:numId="12">
    <w:abstractNumId w:val="23"/>
  </w:num>
  <w:num w:numId="13">
    <w:abstractNumId w:val="22"/>
  </w:num>
  <w:num w:numId="14">
    <w:abstractNumId w:val="24"/>
  </w:num>
  <w:num w:numId="15">
    <w:abstractNumId w:val="13"/>
  </w:num>
  <w:num w:numId="16">
    <w:abstractNumId w:val="20"/>
  </w:num>
  <w:num w:numId="17">
    <w:abstractNumId w:val="8"/>
  </w:num>
  <w:num w:numId="18">
    <w:abstractNumId w:val="7"/>
  </w:num>
  <w:num w:numId="19">
    <w:abstractNumId w:val="25"/>
  </w:num>
  <w:num w:numId="20">
    <w:abstractNumId w:val="34"/>
  </w:num>
  <w:num w:numId="21">
    <w:abstractNumId w:val="27"/>
  </w:num>
  <w:num w:numId="22">
    <w:abstractNumId w:val="30"/>
  </w:num>
  <w:num w:numId="23">
    <w:abstractNumId w:val="31"/>
  </w:num>
  <w:num w:numId="24">
    <w:abstractNumId w:val="14"/>
  </w:num>
  <w:num w:numId="25">
    <w:abstractNumId w:val="9"/>
  </w:num>
  <w:num w:numId="26">
    <w:abstractNumId w:val="35"/>
  </w:num>
  <w:num w:numId="27">
    <w:abstractNumId w:val="32"/>
  </w:num>
  <w:num w:numId="28">
    <w:abstractNumId w:val="17"/>
  </w:num>
  <w:num w:numId="29">
    <w:abstractNumId w:val="11"/>
  </w:num>
  <w:num w:numId="30">
    <w:abstractNumId w:val="15"/>
  </w:num>
  <w:num w:numId="31">
    <w:abstractNumId w:val="2"/>
  </w:num>
  <w:num w:numId="32">
    <w:abstractNumId w:val="28"/>
  </w:num>
  <w:num w:numId="33">
    <w:abstractNumId w:val="12"/>
  </w:num>
  <w:num w:numId="34">
    <w:abstractNumId w:val="33"/>
  </w:num>
  <w:num w:numId="35">
    <w:abstractNumId w:val="19"/>
  </w:num>
  <w:num w:numId="36">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5953"/>
    <w:rsid w:val="00000D4E"/>
    <w:rsid w:val="0000171A"/>
    <w:rsid w:val="000023AE"/>
    <w:rsid w:val="0000256F"/>
    <w:rsid w:val="00002971"/>
    <w:rsid w:val="00002E70"/>
    <w:rsid w:val="0000306D"/>
    <w:rsid w:val="000031F6"/>
    <w:rsid w:val="000042F1"/>
    <w:rsid w:val="00006217"/>
    <w:rsid w:val="00007132"/>
    <w:rsid w:val="00010089"/>
    <w:rsid w:val="0001049F"/>
    <w:rsid w:val="00010F99"/>
    <w:rsid w:val="00011976"/>
    <w:rsid w:val="00012690"/>
    <w:rsid w:val="00012988"/>
    <w:rsid w:val="00012AD8"/>
    <w:rsid w:val="00012DA0"/>
    <w:rsid w:val="00013298"/>
    <w:rsid w:val="0001334E"/>
    <w:rsid w:val="00013770"/>
    <w:rsid w:val="000140E4"/>
    <w:rsid w:val="0001426F"/>
    <w:rsid w:val="0001434D"/>
    <w:rsid w:val="00014453"/>
    <w:rsid w:val="000145AC"/>
    <w:rsid w:val="000149EF"/>
    <w:rsid w:val="00015125"/>
    <w:rsid w:val="00016262"/>
    <w:rsid w:val="00016BB3"/>
    <w:rsid w:val="00016D24"/>
    <w:rsid w:val="00017E4F"/>
    <w:rsid w:val="0002082A"/>
    <w:rsid w:val="00020CDF"/>
    <w:rsid w:val="00020F37"/>
    <w:rsid w:val="000212AA"/>
    <w:rsid w:val="000224F8"/>
    <w:rsid w:val="000230EE"/>
    <w:rsid w:val="000231D6"/>
    <w:rsid w:val="00024543"/>
    <w:rsid w:val="000245FE"/>
    <w:rsid w:val="0002472A"/>
    <w:rsid w:val="00025114"/>
    <w:rsid w:val="0002589A"/>
    <w:rsid w:val="000261B3"/>
    <w:rsid w:val="000272B8"/>
    <w:rsid w:val="000279BF"/>
    <w:rsid w:val="000307DD"/>
    <w:rsid w:val="00030FE4"/>
    <w:rsid w:val="00031A72"/>
    <w:rsid w:val="00031EEC"/>
    <w:rsid w:val="000334FE"/>
    <w:rsid w:val="00033749"/>
    <w:rsid w:val="000338D2"/>
    <w:rsid w:val="00033ED4"/>
    <w:rsid w:val="00034844"/>
    <w:rsid w:val="00034AC6"/>
    <w:rsid w:val="000354E4"/>
    <w:rsid w:val="000359A9"/>
    <w:rsid w:val="000362CB"/>
    <w:rsid w:val="0003636D"/>
    <w:rsid w:val="00036418"/>
    <w:rsid w:val="00036A9D"/>
    <w:rsid w:val="00036BD0"/>
    <w:rsid w:val="0003707E"/>
    <w:rsid w:val="0004044E"/>
    <w:rsid w:val="00040D49"/>
    <w:rsid w:val="000416D0"/>
    <w:rsid w:val="00041C70"/>
    <w:rsid w:val="00042893"/>
    <w:rsid w:val="00042AC1"/>
    <w:rsid w:val="00043114"/>
    <w:rsid w:val="0004328F"/>
    <w:rsid w:val="00044095"/>
    <w:rsid w:val="000446A3"/>
    <w:rsid w:val="0004474C"/>
    <w:rsid w:val="000462CB"/>
    <w:rsid w:val="0004692C"/>
    <w:rsid w:val="00047163"/>
    <w:rsid w:val="00047706"/>
    <w:rsid w:val="000501B7"/>
    <w:rsid w:val="000504CF"/>
    <w:rsid w:val="0005056C"/>
    <w:rsid w:val="000505D7"/>
    <w:rsid w:val="00050D0C"/>
    <w:rsid w:val="000513A2"/>
    <w:rsid w:val="000513A6"/>
    <w:rsid w:val="00051AE1"/>
    <w:rsid w:val="00051B2F"/>
    <w:rsid w:val="00052074"/>
    <w:rsid w:val="00052690"/>
    <w:rsid w:val="00052B71"/>
    <w:rsid w:val="00053081"/>
    <w:rsid w:val="000533A9"/>
    <w:rsid w:val="0005349D"/>
    <w:rsid w:val="0005361B"/>
    <w:rsid w:val="00053DDF"/>
    <w:rsid w:val="00054134"/>
    <w:rsid w:val="00054FC4"/>
    <w:rsid w:val="00056476"/>
    <w:rsid w:val="00056B53"/>
    <w:rsid w:val="0005700D"/>
    <w:rsid w:val="00057427"/>
    <w:rsid w:val="000602D0"/>
    <w:rsid w:val="0006064C"/>
    <w:rsid w:val="000610B9"/>
    <w:rsid w:val="000612C4"/>
    <w:rsid w:val="000614A7"/>
    <w:rsid w:val="00062D65"/>
    <w:rsid w:val="00063044"/>
    <w:rsid w:val="00063A72"/>
    <w:rsid w:val="00063F63"/>
    <w:rsid w:val="00064D9D"/>
    <w:rsid w:val="00064FA8"/>
    <w:rsid w:val="0006512B"/>
    <w:rsid w:val="00065D23"/>
    <w:rsid w:val="00065DC2"/>
    <w:rsid w:val="00065DDD"/>
    <w:rsid w:val="00066522"/>
    <w:rsid w:val="000666C4"/>
    <w:rsid w:val="000668CE"/>
    <w:rsid w:val="00066E08"/>
    <w:rsid w:val="00066FAC"/>
    <w:rsid w:val="000675EC"/>
    <w:rsid w:val="000676D2"/>
    <w:rsid w:val="000676F6"/>
    <w:rsid w:val="00070262"/>
    <w:rsid w:val="00070893"/>
    <w:rsid w:val="00070AEC"/>
    <w:rsid w:val="0007282C"/>
    <w:rsid w:val="00072A07"/>
    <w:rsid w:val="00073163"/>
    <w:rsid w:val="00074339"/>
    <w:rsid w:val="00074745"/>
    <w:rsid w:val="00074BAA"/>
    <w:rsid w:val="000756E3"/>
    <w:rsid w:val="000757D1"/>
    <w:rsid w:val="00075BE1"/>
    <w:rsid w:val="000764F8"/>
    <w:rsid w:val="000773B1"/>
    <w:rsid w:val="00077DDC"/>
    <w:rsid w:val="00080244"/>
    <w:rsid w:val="00080482"/>
    <w:rsid w:val="00080F67"/>
    <w:rsid w:val="000811C5"/>
    <w:rsid w:val="00081580"/>
    <w:rsid w:val="000816B9"/>
    <w:rsid w:val="00082487"/>
    <w:rsid w:val="00082637"/>
    <w:rsid w:val="00082D2D"/>
    <w:rsid w:val="00083D78"/>
    <w:rsid w:val="00084C82"/>
    <w:rsid w:val="000861CE"/>
    <w:rsid w:val="0008644B"/>
    <w:rsid w:val="00090A75"/>
    <w:rsid w:val="00091027"/>
    <w:rsid w:val="000912E7"/>
    <w:rsid w:val="000919CD"/>
    <w:rsid w:val="00091D5B"/>
    <w:rsid w:val="00092051"/>
    <w:rsid w:val="000925B1"/>
    <w:rsid w:val="00093404"/>
    <w:rsid w:val="00093F27"/>
    <w:rsid w:val="00093FBC"/>
    <w:rsid w:val="0009438D"/>
    <w:rsid w:val="00094550"/>
    <w:rsid w:val="00094E1B"/>
    <w:rsid w:val="000952C3"/>
    <w:rsid w:val="000956AE"/>
    <w:rsid w:val="000972C6"/>
    <w:rsid w:val="00097A5B"/>
    <w:rsid w:val="00097D97"/>
    <w:rsid w:val="000A0D13"/>
    <w:rsid w:val="000A1584"/>
    <w:rsid w:val="000A3F26"/>
    <w:rsid w:val="000A3F37"/>
    <w:rsid w:val="000A4AA9"/>
    <w:rsid w:val="000A549D"/>
    <w:rsid w:val="000A555C"/>
    <w:rsid w:val="000A5CD6"/>
    <w:rsid w:val="000A6009"/>
    <w:rsid w:val="000A70F0"/>
    <w:rsid w:val="000A7563"/>
    <w:rsid w:val="000A782F"/>
    <w:rsid w:val="000A7A15"/>
    <w:rsid w:val="000A7D8B"/>
    <w:rsid w:val="000B07B0"/>
    <w:rsid w:val="000B0AC6"/>
    <w:rsid w:val="000B0DBD"/>
    <w:rsid w:val="000B28A8"/>
    <w:rsid w:val="000B29AA"/>
    <w:rsid w:val="000B3BDF"/>
    <w:rsid w:val="000B48C0"/>
    <w:rsid w:val="000B4B5F"/>
    <w:rsid w:val="000B4F23"/>
    <w:rsid w:val="000B5B70"/>
    <w:rsid w:val="000B5D58"/>
    <w:rsid w:val="000B62F7"/>
    <w:rsid w:val="000B6B6D"/>
    <w:rsid w:val="000B7054"/>
    <w:rsid w:val="000B7716"/>
    <w:rsid w:val="000B7869"/>
    <w:rsid w:val="000B78EE"/>
    <w:rsid w:val="000B7A68"/>
    <w:rsid w:val="000C0299"/>
    <w:rsid w:val="000C0EA4"/>
    <w:rsid w:val="000C22A8"/>
    <w:rsid w:val="000C2A7E"/>
    <w:rsid w:val="000C321E"/>
    <w:rsid w:val="000C34C2"/>
    <w:rsid w:val="000C3A44"/>
    <w:rsid w:val="000C45E1"/>
    <w:rsid w:val="000C48AA"/>
    <w:rsid w:val="000C5371"/>
    <w:rsid w:val="000C6114"/>
    <w:rsid w:val="000C7313"/>
    <w:rsid w:val="000D1DD5"/>
    <w:rsid w:val="000D2282"/>
    <w:rsid w:val="000D38A0"/>
    <w:rsid w:val="000D500E"/>
    <w:rsid w:val="000D52B7"/>
    <w:rsid w:val="000D5332"/>
    <w:rsid w:val="000D5709"/>
    <w:rsid w:val="000D5AB1"/>
    <w:rsid w:val="000D5AE7"/>
    <w:rsid w:val="000D5DFC"/>
    <w:rsid w:val="000D60B7"/>
    <w:rsid w:val="000D611A"/>
    <w:rsid w:val="000D63AE"/>
    <w:rsid w:val="000D69D2"/>
    <w:rsid w:val="000D6A9B"/>
    <w:rsid w:val="000D6BD1"/>
    <w:rsid w:val="000D7031"/>
    <w:rsid w:val="000D7210"/>
    <w:rsid w:val="000D7CE7"/>
    <w:rsid w:val="000E05F6"/>
    <w:rsid w:val="000E064B"/>
    <w:rsid w:val="000E06AA"/>
    <w:rsid w:val="000E128F"/>
    <w:rsid w:val="000E178E"/>
    <w:rsid w:val="000E1955"/>
    <w:rsid w:val="000E1B1E"/>
    <w:rsid w:val="000E1D18"/>
    <w:rsid w:val="000E1D71"/>
    <w:rsid w:val="000E1E5A"/>
    <w:rsid w:val="000E253A"/>
    <w:rsid w:val="000E27B0"/>
    <w:rsid w:val="000E2AE1"/>
    <w:rsid w:val="000E3AF1"/>
    <w:rsid w:val="000E3B09"/>
    <w:rsid w:val="000E44BE"/>
    <w:rsid w:val="000E48EE"/>
    <w:rsid w:val="000E4A46"/>
    <w:rsid w:val="000E4C50"/>
    <w:rsid w:val="000E5080"/>
    <w:rsid w:val="000E5250"/>
    <w:rsid w:val="000E5713"/>
    <w:rsid w:val="000E5903"/>
    <w:rsid w:val="000E5B0B"/>
    <w:rsid w:val="000E5CF3"/>
    <w:rsid w:val="000E6084"/>
    <w:rsid w:val="000E682D"/>
    <w:rsid w:val="000E68AA"/>
    <w:rsid w:val="000E76D1"/>
    <w:rsid w:val="000E7AA7"/>
    <w:rsid w:val="000F0AAA"/>
    <w:rsid w:val="000F0AFF"/>
    <w:rsid w:val="000F1EC6"/>
    <w:rsid w:val="000F2410"/>
    <w:rsid w:val="000F254F"/>
    <w:rsid w:val="000F2BFE"/>
    <w:rsid w:val="000F2ED6"/>
    <w:rsid w:val="000F397C"/>
    <w:rsid w:val="000F3E01"/>
    <w:rsid w:val="000F4306"/>
    <w:rsid w:val="000F433C"/>
    <w:rsid w:val="000F45A2"/>
    <w:rsid w:val="000F516B"/>
    <w:rsid w:val="000F532B"/>
    <w:rsid w:val="000F71C7"/>
    <w:rsid w:val="00100428"/>
    <w:rsid w:val="0010052D"/>
    <w:rsid w:val="001012FB"/>
    <w:rsid w:val="00101ABF"/>
    <w:rsid w:val="00101C7C"/>
    <w:rsid w:val="00101F6B"/>
    <w:rsid w:val="001025B0"/>
    <w:rsid w:val="0010273F"/>
    <w:rsid w:val="001029F1"/>
    <w:rsid w:val="00102F16"/>
    <w:rsid w:val="0010393C"/>
    <w:rsid w:val="00103C36"/>
    <w:rsid w:val="001046AC"/>
    <w:rsid w:val="00104B32"/>
    <w:rsid w:val="00105D80"/>
    <w:rsid w:val="00106348"/>
    <w:rsid w:val="001068A4"/>
    <w:rsid w:val="00107751"/>
    <w:rsid w:val="00111369"/>
    <w:rsid w:val="001119BA"/>
    <w:rsid w:val="00111AD5"/>
    <w:rsid w:val="00111F12"/>
    <w:rsid w:val="001124F8"/>
    <w:rsid w:val="0011294A"/>
    <w:rsid w:val="00114764"/>
    <w:rsid w:val="00114818"/>
    <w:rsid w:val="00114A18"/>
    <w:rsid w:val="00114A94"/>
    <w:rsid w:val="00114ECF"/>
    <w:rsid w:val="00115193"/>
    <w:rsid w:val="0011671F"/>
    <w:rsid w:val="001167F6"/>
    <w:rsid w:val="00120AAE"/>
    <w:rsid w:val="00120CEE"/>
    <w:rsid w:val="00121283"/>
    <w:rsid w:val="0012149B"/>
    <w:rsid w:val="00123B73"/>
    <w:rsid w:val="00123D33"/>
    <w:rsid w:val="00124966"/>
    <w:rsid w:val="00124EF0"/>
    <w:rsid w:val="0012549F"/>
    <w:rsid w:val="00125875"/>
    <w:rsid w:val="00125C21"/>
    <w:rsid w:val="00125C8E"/>
    <w:rsid w:val="00125D3C"/>
    <w:rsid w:val="0012690B"/>
    <w:rsid w:val="00126BB5"/>
    <w:rsid w:val="00127071"/>
    <w:rsid w:val="001273D4"/>
    <w:rsid w:val="001306BD"/>
    <w:rsid w:val="00130A36"/>
    <w:rsid w:val="00130E7F"/>
    <w:rsid w:val="00131363"/>
    <w:rsid w:val="0013147C"/>
    <w:rsid w:val="00131BB1"/>
    <w:rsid w:val="00131D1F"/>
    <w:rsid w:val="001329DA"/>
    <w:rsid w:val="0013320C"/>
    <w:rsid w:val="00133561"/>
    <w:rsid w:val="00133579"/>
    <w:rsid w:val="0013388C"/>
    <w:rsid w:val="0013438F"/>
    <w:rsid w:val="0013516E"/>
    <w:rsid w:val="001354F6"/>
    <w:rsid w:val="00135A8F"/>
    <w:rsid w:val="00135D6B"/>
    <w:rsid w:val="00135E8B"/>
    <w:rsid w:val="0013714D"/>
    <w:rsid w:val="00137287"/>
    <w:rsid w:val="0013734B"/>
    <w:rsid w:val="00137BB6"/>
    <w:rsid w:val="00137BDA"/>
    <w:rsid w:val="00137FBE"/>
    <w:rsid w:val="00141E7A"/>
    <w:rsid w:val="001428DA"/>
    <w:rsid w:val="00142D36"/>
    <w:rsid w:val="00142EAE"/>
    <w:rsid w:val="00142F9F"/>
    <w:rsid w:val="00143035"/>
    <w:rsid w:val="00143353"/>
    <w:rsid w:val="00143F15"/>
    <w:rsid w:val="00144300"/>
    <w:rsid w:val="001446FE"/>
    <w:rsid w:val="0014484B"/>
    <w:rsid w:val="00144C68"/>
    <w:rsid w:val="00144E82"/>
    <w:rsid w:val="001454F8"/>
    <w:rsid w:val="00145768"/>
    <w:rsid w:val="0014605E"/>
    <w:rsid w:val="00146E93"/>
    <w:rsid w:val="00147275"/>
    <w:rsid w:val="00147E1A"/>
    <w:rsid w:val="001504C2"/>
    <w:rsid w:val="00150917"/>
    <w:rsid w:val="001512BC"/>
    <w:rsid w:val="001518AD"/>
    <w:rsid w:val="00151A9C"/>
    <w:rsid w:val="00151ACE"/>
    <w:rsid w:val="00152134"/>
    <w:rsid w:val="00152492"/>
    <w:rsid w:val="001542EB"/>
    <w:rsid w:val="001545DE"/>
    <w:rsid w:val="00154BAB"/>
    <w:rsid w:val="00154C5A"/>
    <w:rsid w:val="00154CD3"/>
    <w:rsid w:val="00154F78"/>
    <w:rsid w:val="00156830"/>
    <w:rsid w:val="00156CAE"/>
    <w:rsid w:val="00157000"/>
    <w:rsid w:val="00157055"/>
    <w:rsid w:val="00157B9A"/>
    <w:rsid w:val="00157D6B"/>
    <w:rsid w:val="001607FB"/>
    <w:rsid w:val="00160A0F"/>
    <w:rsid w:val="00161738"/>
    <w:rsid w:val="00161D0A"/>
    <w:rsid w:val="00161F20"/>
    <w:rsid w:val="001626D5"/>
    <w:rsid w:val="00162835"/>
    <w:rsid w:val="0016357D"/>
    <w:rsid w:val="00163E64"/>
    <w:rsid w:val="001644EE"/>
    <w:rsid w:val="00164608"/>
    <w:rsid w:val="00164F61"/>
    <w:rsid w:val="00165105"/>
    <w:rsid w:val="0016565C"/>
    <w:rsid w:val="001657A3"/>
    <w:rsid w:val="001658CF"/>
    <w:rsid w:val="00165BC1"/>
    <w:rsid w:val="0016697B"/>
    <w:rsid w:val="00166D66"/>
    <w:rsid w:val="00170BB2"/>
    <w:rsid w:val="00170C2A"/>
    <w:rsid w:val="001719E8"/>
    <w:rsid w:val="00171A15"/>
    <w:rsid w:val="00171DD3"/>
    <w:rsid w:val="00171ECB"/>
    <w:rsid w:val="00171FB4"/>
    <w:rsid w:val="00172453"/>
    <w:rsid w:val="00172BBE"/>
    <w:rsid w:val="001738E6"/>
    <w:rsid w:val="001742AB"/>
    <w:rsid w:val="00175117"/>
    <w:rsid w:val="0017511E"/>
    <w:rsid w:val="001763AF"/>
    <w:rsid w:val="0017648F"/>
    <w:rsid w:val="001769BE"/>
    <w:rsid w:val="00176D8A"/>
    <w:rsid w:val="00176FF6"/>
    <w:rsid w:val="0017708C"/>
    <w:rsid w:val="001779C7"/>
    <w:rsid w:val="00177E74"/>
    <w:rsid w:val="0018027E"/>
    <w:rsid w:val="0018056D"/>
    <w:rsid w:val="00180AFF"/>
    <w:rsid w:val="00181540"/>
    <w:rsid w:val="00182091"/>
    <w:rsid w:val="00182A9B"/>
    <w:rsid w:val="00183E58"/>
    <w:rsid w:val="00183FC0"/>
    <w:rsid w:val="001842F5"/>
    <w:rsid w:val="00184827"/>
    <w:rsid w:val="00185435"/>
    <w:rsid w:val="00185E14"/>
    <w:rsid w:val="0018642E"/>
    <w:rsid w:val="001874CD"/>
    <w:rsid w:val="0018751F"/>
    <w:rsid w:val="00187898"/>
    <w:rsid w:val="00187A24"/>
    <w:rsid w:val="00190E50"/>
    <w:rsid w:val="00191311"/>
    <w:rsid w:val="00193404"/>
    <w:rsid w:val="001949F7"/>
    <w:rsid w:val="001951D7"/>
    <w:rsid w:val="001953C5"/>
    <w:rsid w:val="00195886"/>
    <w:rsid w:val="00195FBD"/>
    <w:rsid w:val="001960CC"/>
    <w:rsid w:val="001960E6"/>
    <w:rsid w:val="0019613A"/>
    <w:rsid w:val="0019697E"/>
    <w:rsid w:val="00196A94"/>
    <w:rsid w:val="001972A0"/>
    <w:rsid w:val="001A018F"/>
    <w:rsid w:val="001A1E55"/>
    <w:rsid w:val="001A1F27"/>
    <w:rsid w:val="001A23BE"/>
    <w:rsid w:val="001A3297"/>
    <w:rsid w:val="001A32F0"/>
    <w:rsid w:val="001A3FBB"/>
    <w:rsid w:val="001A518E"/>
    <w:rsid w:val="001A5397"/>
    <w:rsid w:val="001A573A"/>
    <w:rsid w:val="001A5BDA"/>
    <w:rsid w:val="001A5D1D"/>
    <w:rsid w:val="001A684D"/>
    <w:rsid w:val="001A694F"/>
    <w:rsid w:val="001A6BE6"/>
    <w:rsid w:val="001A6ECE"/>
    <w:rsid w:val="001B012D"/>
    <w:rsid w:val="001B16E6"/>
    <w:rsid w:val="001B183C"/>
    <w:rsid w:val="001B1AA5"/>
    <w:rsid w:val="001B306B"/>
    <w:rsid w:val="001B3677"/>
    <w:rsid w:val="001B372D"/>
    <w:rsid w:val="001B3975"/>
    <w:rsid w:val="001B3BA5"/>
    <w:rsid w:val="001B457C"/>
    <w:rsid w:val="001B49DB"/>
    <w:rsid w:val="001B5DB6"/>
    <w:rsid w:val="001B6959"/>
    <w:rsid w:val="001B6CC9"/>
    <w:rsid w:val="001B7114"/>
    <w:rsid w:val="001B728C"/>
    <w:rsid w:val="001B7447"/>
    <w:rsid w:val="001B75C5"/>
    <w:rsid w:val="001B7DAD"/>
    <w:rsid w:val="001C00F9"/>
    <w:rsid w:val="001C1FFE"/>
    <w:rsid w:val="001C249A"/>
    <w:rsid w:val="001C25E2"/>
    <w:rsid w:val="001C2DC8"/>
    <w:rsid w:val="001C3D45"/>
    <w:rsid w:val="001C40C0"/>
    <w:rsid w:val="001C4394"/>
    <w:rsid w:val="001C5A59"/>
    <w:rsid w:val="001C5CD1"/>
    <w:rsid w:val="001C6C8F"/>
    <w:rsid w:val="001C6F79"/>
    <w:rsid w:val="001C74DD"/>
    <w:rsid w:val="001C7915"/>
    <w:rsid w:val="001D005D"/>
    <w:rsid w:val="001D00FC"/>
    <w:rsid w:val="001D0775"/>
    <w:rsid w:val="001D07A3"/>
    <w:rsid w:val="001D08E6"/>
    <w:rsid w:val="001D0DEB"/>
    <w:rsid w:val="001D1230"/>
    <w:rsid w:val="001D181C"/>
    <w:rsid w:val="001D1874"/>
    <w:rsid w:val="001D198D"/>
    <w:rsid w:val="001D199E"/>
    <w:rsid w:val="001D328C"/>
    <w:rsid w:val="001D33BF"/>
    <w:rsid w:val="001D4141"/>
    <w:rsid w:val="001D48EE"/>
    <w:rsid w:val="001D4C18"/>
    <w:rsid w:val="001D510A"/>
    <w:rsid w:val="001D6114"/>
    <w:rsid w:val="001D614D"/>
    <w:rsid w:val="001D61B3"/>
    <w:rsid w:val="001D65BA"/>
    <w:rsid w:val="001D6934"/>
    <w:rsid w:val="001D77AE"/>
    <w:rsid w:val="001D7CFD"/>
    <w:rsid w:val="001E030D"/>
    <w:rsid w:val="001E041A"/>
    <w:rsid w:val="001E066B"/>
    <w:rsid w:val="001E08A8"/>
    <w:rsid w:val="001E0C9F"/>
    <w:rsid w:val="001E11B0"/>
    <w:rsid w:val="001E1B72"/>
    <w:rsid w:val="001E1EE4"/>
    <w:rsid w:val="001E21C7"/>
    <w:rsid w:val="001E24EE"/>
    <w:rsid w:val="001E28C0"/>
    <w:rsid w:val="001E2AB6"/>
    <w:rsid w:val="001E2DE9"/>
    <w:rsid w:val="001E2F81"/>
    <w:rsid w:val="001E347E"/>
    <w:rsid w:val="001E34DE"/>
    <w:rsid w:val="001E3CCB"/>
    <w:rsid w:val="001E4E5C"/>
    <w:rsid w:val="001E5594"/>
    <w:rsid w:val="001E5896"/>
    <w:rsid w:val="001E5B65"/>
    <w:rsid w:val="001E5BB0"/>
    <w:rsid w:val="001E5D2A"/>
    <w:rsid w:val="001E6B56"/>
    <w:rsid w:val="001E6E5C"/>
    <w:rsid w:val="001E6FB0"/>
    <w:rsid w:val="001E748A"/>
    <w:rsid w:val="001E77DA"/>
    <w:rsid w:val="001E7E04"/>
    <w:rsid w:val="001E7E27"/>
    <w:rsid w:val="001F0018"/>
    <w:rsid w:val="001F0986"/>
    <w:rsid w:val="001F12EF"/>
    <w:rsid w:val="001F18AE"/>
    <w:rsid w:val="001F1FD6"/>
    <w:rsid w:val="001F349F"/>
    <w:rsid w:val="001F3592"/>
    <w:rsid w:val="001F3ECA"/>
    <w:rsid w:val="001F4019"/>
    <w:rsid w:val="001F4572"/>
    <w:rsid w:val="001F45BB"/>
    <w:rsid w:val="001F4857"/>
    <w:rsid w:val="001F4C2A"/>
    <w:rsid w:val="001F526A"/>
    <w:rsid w:val="001F55CE"/>
    <w:rsid w:val="001F5846"/>
    <w:rsid w:val="001F5EC9"/>
    <w:rsid w:val="001F627C"/>
    <w:rsid w:val="001F62A1"/>
    <w:rsid w:val="001F6616"/>
    <w:rsid w:val="001F6E3C"/>
    <w:rsid w:val="001F6E5D"/>
    <w:rsid w:val="001F7C49"/>
    <w:rsid w:val="001F7E9E"/>
    <w:rsid w:val="002009EF"/>
    <w:rsid w:val="002016A4"/>
    <w:rsid w:val="00201F18"/>
    <w:rsid w:val="00202082"/>
    <w:rsid w:val="002025FB"/>
    <w:rsid w:val="002032A8"/>
    <w:rsid w:val="002037C0"/>
    <w:rsid w:val="00203909"/>
    <w:rsid w:val="00203BA6"/>
    <w:rsid w:val="00204C2F"/>
    <w:rsid w:val="002050EE"/>
    <w:rsid w:val="00205A91"/>
    <w:rsid w:val="00205CE0"/>
    <w:rsid w:val="00205E4B"/>
    <w:rsid w:val="00206097"/>
    <w:rsid w:val="002061BE"/>
    <w:rsid w:val="00206475"/>
    <w:rsid w:val="0020766C"/>
    <w:rsid w:val="00210290"/>
    <w:rsid w:val="00210B34"/>
    <w:rsid w:val="00210D4A"/>
    <w:rsid w:val="00210DFC"/>
    <w:rsid w:val="0021160A"/>
    <w:rsid w:val="00211D09"/>
    <w:rsid w:val="002121DE"/>
    <w:rsid w:val="00212357"/>
    <w:rsid w:val="00212483"/>
    <w:rsid w:val="0021307A"/>
    <w:rsid w:val="00213412"/>
    <w:rsid w:val="00213DF9"/>
    <w:rsid w:val="00213F37"/>
    <w:rsid w:val="00214A85"/>
    <w:rsid w:val="00214F9C"/>
    <w:rsid w:val="0021511A"/>
    <w:rsid w:val="00215720"/>
    <w:rsid w:val="0021575B"/>
    <w:rsid w:val="00215832"/>
    <w:rsid w:val="00215FF9"/>
    <w:rsid w:val="00216315"/>
    <w:rsid w:val="00216455"/>
    <w:rsid w:val="0021682E"/>
    <w:rsid w:val="00217B7D"/>
    <w:rsid w:val="002207DC"/>
    <w:rsid w:val="00221518"/>
    <w:rsid w:val="002218E9"/>
    <w:rsid w:val="00221C65"/>
    <w:rsid w:val="00223F19"/>
    <w:rsid w:val="00224605"/>
    <w:rsid w:val="00224C03"/>
    <w:rsid w:val="00224C25"/>
    <w:rsid w:val="002254AB"/>
    <w:rsid w:val="00225CF1"/>
    <w:rsid w:val="002263E1"/>
    <w:rsid w:val="002263E6"/>
    <w:rsid w:val="0022659A"/>
    <w:rsid w:val="00226D26"/>
    <w:rsid w:val="0022767C"/>
    <w:rsid w:val="00227E58"/>
    <w:rsid w:val="00230309"/>
    <w:rsid w:val="00233665"/>
    <w:rsid w:val="00233929"/>
    <w:rsid w:val="002339B5"/>
    <w:rsid w:val="00233C37"/>
    <w:rsid w:val="00233F0E"/>
    <w:rsid w:val="002340F3"/>
    <w:rsid w:val="0023413B"/>
    <w:rsid w:val="002344F6"/>
    <w:rsid w:val="002346E4"/>
    <w:rsid w:val="00234831"/>
    <w:rsid w:val="00234984"/>
    <w:rsid w:val="0023542E"/>
    <w:rsid w:val="00235D44"/>
    <w:rsid w:val="002361B8"/>
    <w:rsid w:val="002363FE"/>
    <w:rsid w:val="002368F0"/>
    <w:rsid w:val="00236E15"/>
    <w:rsid w:val="00237135"/>
    <w:rsid w:val="0023722F"/>
    <w:rsid w:val="00237240"/>
    <w:rsid w:val="002377AC"/>
    <w:rsid w:val="00237982"/>
    <w:rsid w:val="00237D81"/>
    <w:rsid w:val="00240068"/>
    <w:rsid w:val="002409E6"/>
    <w:rsid w:val="00242183"/>
    <w:rsid w:val="002421A1"/>
    <w:rsid w:val="00242B1A"/>
    <w:rsid w:val="00242D6E"/>
    <w:rsid w:val="00244263"/>
    <w:rsid w:val="00244494"/>
    <w:rsid w:val="0024489E"/>
    <w:rsid w:val="00244C3E"/>
    <w:rsid w:val="00244D2A"/>
    <w:rsid w:val="0024508D"/>
    <w:rsid w:val="002451C7"/>
    <w:rsid w:val="00245409"/>
    <w:rsid w:val="002458C8"/>
    <w:rsid w:val="00245961"/>
    <w:rsid w:val="002465A5"/>
    <w:rsid w:val="002466BD"/>
    <w:rsid w:val="002466E2"/>
    <w:rsid w:val="002468FB"/>
    <w:rsid w:val="002471ED"/>
    <w:rsid w:val="002502E6"/>
    <w:rsid w:val="00250CAB"/>
    <w:rsid w:val="00250E95"/>
    <w:rsid w:val="00251B88"/>
    <w:rsid w:val="00252B04"/>
    <w:rsid w:val="00252D37"/>
    <w:rsid w:val="0025316F"/>
    <w:rsid w:val="00253B41"/>
    <w:rsid w:val="00253DF8"/>
    <w:rsid w:val="00253EE1"/>
    <w:rsid w:val="00254241"/>
    <w:rsid w:val="002573E2"/>
    <w:rsid w:val="0025765F"/>
    <w:rsid w:val="00257696"/>
    <w:rsid w:val="00257D1F"/>
    <w:rsid w:val="00260158"/>
    <w:rsid w:val="00260BA5"/>
    <w:rsid w:val="00260E4A"/>
    <w:rsid w:val="0026264F"/>
    <w:rsid w:val="0026284F"/>
    <w:rsid w:val="0026285C"/>
    <w:rsid w:val="00262918"/>
    <w:rsid w:val="002633E2"/>
    <w:rsid w:val="002634C9"/>
    <w:rsid w:val="00263F69"/>
    <w:rsid w:val="0026429D"/>
    <w:rsid w:val="00264801"/>
    <w:rsid w:val="00264B7A"/>
    <w:rsid w:val="00264C47"/>
    <w:rsid w:val="002651DD"/>
    <w:rsid w:val="00265DA1"/>
    <w:rsid w:val="00265EC3"/>
    <w:rsid w:val="00266E2B"/>
    <w:rsid w:val="00270190"/>
    <w:rsid w:val="00270BF1"/>
    <w:rsid w:val="00270C90"/>
    <w:rsid w:val="00270E24"/>
    <w:rsid w:val="00271DEE"/>
    <w:rsid w:val="00272748"/>
    <w:rsid w:val="00273156"/>
    <w:rsid w:val="00273927"/>
    <w:rsid w:val="00273DDA"/>
    <w:rsid w:val="00274195"/>
    <w:rsid w:val="002747FB"/>
    <w:rsid w:val="00274A21"/>
    <w:rsid w:val="00274D10"/>
    <w:rsid w:val="00275087"/>
    <w:rsid w:val="00275261"/>
    <w:rsid w:val="002754B8"/>
    <w:rsid w:val="002758A9"/>
    <w:rsid w:val="00275B03"/>
    <w:rsid w:val="002764EB"/>
    <w:rsid w:val="00276ADB"/>
    <w:rsid w:val="00276F1A"/>
    <w:rsid w:val="00277371"/>
    <w:rsid w:val="00277381"/>
    <w:rsid w:val="002775DD"/>
    <w:rsid w:val="00277926"/>
    <w:rsid w:val="00277BD0"/>
    <w:rsid w:val="00277D79"/>
    <w:rsid w:val="002803A1"/>
    <w:rsid w:val="002807F2"/>
    <w:rsid w:val="00280855"/>
    <w:rsid w:val="002808B0"/>
    <w:rsid w:val="002817AE"/>
    <w:rsid w:val="00281956"/>
    <w:rsid w:val="00282CDD"/>
    <w:rsid w:val="0028300E"/>
    <w:rsid w:val="00283220"/>
    <w:rsid w:val="002833F0"/>
    <w:rsid w:val="00283741"/>
    <w:rsid w:val="002838CB"/>
    <w:rsid w:val="00283977"/>
    <w:rsid w:val="002839D5"/>
    <w:rsid w:val="00283EFB"/>
    <w:rsid w:val="002843B9"/>
    <w:rsid w:val="00285293"/>
    <w:rsid w:val="00285EDC"/>
    <w:rsid w:val="00285F7F"/>
    <w:rsid w:val="00286302"/>
    <w:rsid w:val="00286A53"/>
    <w:rsid w:val="00286A62"/>
    <w:rsid w:val="00287688"/>
    <w:rsid w:val="0028790E"/>
    <w:rsid w:val="002900B5"/>
    <w:rsid w:val="002909DA"/>
    <w:rsid w:val="00290E76"/>
    <w:rsid w:val="00290E77"/>
    <w:rsid w:val="0029159A"/>
    <w:rsid w:val="002917F6"/>
    <w:rsid w:val="0029183F"/>
    <w:rsid w:val="00291846"/>
    <w:rsid w:val="002919C3"/>
    <w:rsid w:val="00291AC4"/>
    <w:rsid w:val="00291CFA"/>
    <w:rsid w:val="00291D67"/>
    <w:rsid w:val="00291FA8"/>
    <w:rsid w:val="0029376E"/>
    <w:rsid w:val="002937B0"/>
    <w:rsid w:val="00293DDB"/>
    <w:rsid w:val="0029557B"/>
    <w:rsid w:val="00295657"/>
    <w:rsid w:val="002961AC"/>
    <w:rsid w:val="00296E64"/>
    <w:rsid w:val="0029715E"/>
    <w:rsid w:val="00297219"/>
    <w:rsid w:val="0029769F"/>
    <w:rsid w:val="00297A23"/>
    <w:rsid w:val="002A0D43"/>
    <w:rsid w:val="002A10C9"/>
    <w:rsid w:val="002A249C"/>
    <w:rsid w:val="002A28BF"/>
    <w:rsid w:val="002A32EF"/>
    <w:rsid w:val="002A3B17"/>
    <w:rsid w:val="002A3DB7"/>
    <w:rsid w:val="002A4196"/>
    <w:rsid w:val="002A48E4"/>
    <w:rsid w:val="002A4CEE"/>
    <w:rsid w:val="002A4FC8"/>
    <w:rsid w:val="002A5106"/>
    <w:rsid w:val="002A60A6"/>
    <w:rsid w:val="002A6515"/>
    <w:rsid w:val="002A66EA"/>
    <w:rsid w:val="002A6F69"/>
    <w:rsid w:val="002A78BE"/>
    <w:rsid w:val="002A7D3A"/>
    <w:rsid w:val="002B0351"/>
    <w:rsid w:val="002B0944"/>
    <w:rsid w:val="002B0AF7"/>
    <w:rsid w:val="002B0B73"/>
    <w:rsid w:val="002B0BAE"/>
    <w:rsid w:val="002B1752"/>
    <w:rsid w:val="002B2858"/>
    <w:rsid w:val="002B3488"/>
    <w:rsid w:val="002B376C"/>
    <w:rsid w:val="002B4531"/>
    <w:rsid w:val="002B45EA"/>
    <w:rsid w:val="002B48DA"/>
    <w:rsid w:val="002B4AFD"/>
    <w:rsid w:val="002B50FE"/>
    <w:rsid w:val="002B69AC"/>
    <w:rsid w:val="002B7682"/>
    <w:rsid w:val="002B76FB"/>
    <w:rsid w:val="002B774A"/>
    <w:rsid w:val="002B79BE"/>
    <w:rsid w:val="002B7D77"/>
    <w:rsid w:val="002C04B4"/>
    <w:rsid w:val="002C10C0"/>
    <w:rsid w:val="002C198B"/>
    <w:rsid w:val="002C19C3"/>
    <w:rsid w:val="002C21AE"/>
    <w:rsid w:val="002C2F56"/>
    <w:rsid w:val="002C3997"/>
    <w:rsid w:val="002C3DAB"/>
    <w:rsid w:val="002C41C8"/>
    <w:rsid w:val="002C42A0"/>
    <w:rsid w:val="002C4979"/>
    <w:rsid w:val="002C525A"/>
    <w:rsid w:val="002C533E"/>
    <w:rsid w:val="002C5389"/>
    <w:rsid w:val="002C61DE"/>
    <w:rsid w:val="002C661E"/>
    <w:rsid w:val="002C6DF3"/>
    <w:rsid w:val="002C6E1F"/>
    <w:rsid w:val="002C7F65"/>
    <w:rsid w:val="002D003C"/>
    <w:rsid w:val="002D0513"/>
    <w:rsid w:val="002D0622"/>
    <w:rsid w:val="002D068B"/>
    <w:rsid w:val="002D14EF"/>
    <w:rsid w:val="002D1771"/>
    <w:rsid w:val="002D1B88"/>
    <w:rsid w:val="002D1BB8"/>
    <w:rsid w:val="002D2647"/>
    <w:rsid w:val="002D27FD"/>
    <w:rsid w:val="002D2C7C"/>
    <w:rsid w:val="002D3421"/>
    <w:rsid w:val="002D37E0"/>
    <w:rsid w:val="002D39DE"/>
    <w:rsid w:val="002D4117"/>
    <w:rsid w:val="002D5BE1"/>
    <w:rsid w:val="002D5C73"/>
    <w:rsid w:val="002D5E68"/>
    <w:rsid w:val="002D62F3"/>
    <w:rsid w:val="002D7112"/>
    <w:rsid w:val="002D7C79"/>
    <w:rsid w:val="002D7EBD"/>
    <w:rsid w:val="002E0666"/>
    <w:rsid w:val="002E0771"/>
    <w:rsid w:val="002E0A81"/>
    <w:rsid w:val="002E0E9D"/>
    <w:rsid w:val="002E110A"/>
    <w:rsid w:val="002E14AC"/>
    <w:rsid w:val="002E1F17"/>
    <w:rsid w:val="002E2575"/>
    <w:rsid w:val="002E2F57"/>
    <w:rsid w:val="002E3015"/>
    <w:rsid w:val="002E3BBD"/>
    <w:rsid w:val="002E3FC6"/>
    <w:rsid w:val="002E4231"/>
    <w:rsid w:val="002E4377"/>
    <w:rsid w:val="002E4EAD"/>
    <w:rsid w:val="002E52A8"/>
    <w:rsid w:val="002E573E"/>
    <w:rsid w:val="002E5C1F"/>
    <w:rsid w:val="002E5D51"/>
    <w:rsid w:val="002E6140"/>
    <w:rsid w:val="002E628B"/>
    <w:rsid w:val="002E68C2"/>
    <w:rsid w:val="002E6EE6"/>
    <w:rsid w:val="002E70A0"/>
    <w:rsid w:val="002E7552"/>
    <w:rsid w:val="002E7D5F"/>
    <w:rsid w:val="002F04EE"/>
    <w:rsid w:val="002F0603"/>
    <w:rsid w:val="002F0C65"/>
    <w:rsid w:val="002F0E79"/>
    <w:rsid w:val="002F16D0"/>
    <w:rsid w:val="002F1BD4"/>
    <w:rsid w:val="002F1C40"/>
    <w:rsid w:val="002F1D90"/>
    <w:rsid w:val="002F219B"/>
    <w:rsid w:val="002F229C"/>
    <w:rsid w:val="002F27E8"/>
    <w:rsid w:val="002F2B7F"/>
    <w:rsid w:val="002F38D7"/>
    <w:rsid w:val="002F3D94"/>
    <w:rsid w:val="002F409C"/>
    <w:rsid w:val="002F41F6"/>
    <w:rsid w:val="002F50D1"/>
    <w:rsid w:val="002F5C87"/>
    <w:rsid w:val="002F5EAF"/>
    <w:rsid w:val="002F6864"/>
    <w:rsid w:val="002F6DE7"/>
    <w:rsid w:val="002F732E"/>
    <w:rsid w:val="002F76DA"/>
    <w:rsid w:val="003000C2"/>
    <w:rsid w:val="0030030D"/>
    <w:rsid w:val="0030042D"/>
    <w:rsid w:val="00300891"/>
    <w:rsid w:val="00300D72"/>
    <w:rsid w:val="003015CB"/>
    <w:rsid w:val="00301758"/>
    <w:rsid w:val="003018ED"/>
    <w:rsid w:val="00301AB2"/>
    <w:rsid w:val="00301BA6"/>
    <w:rsid w:val="00301E29"/>
    <w:rsid w:val="0030238D"/>
    <w:rsid w:val="00302BF2"/>
    <w:rsid w:val="00302D5F"/>
    <w:rsid w:val="00302FD4"/>
    <w:rsid w:val="00303526"/>
    <w:rsid w:val="0030487E"/>
    <w:rsid w:val="00304F92"/>
    <w:rsid w:val="003056BB"/>
    <w:rsid w:val="00305D57"/>
    <w:rsid w:val="00307690"/>
    <w:rsid w:val="003076DF"/>
    <w:rsid w:val="0031007D"/>
    <w:rsid w:val="00310A08"/>
    <w:rsid w:val="00310BA6"/>
    <w:rsid w:val="00310DD0"/>
    <w:rsid w:val="003111D8"/>
    <w:rsid w:val="00312114"/>
    <w:rsid w:val="00312304"/>
    <w:rsid w:val="00313B15"/>
    <w:rsid w:val="00314405"/>
    <w:rsid w:val="00315743"/>
    <w:rsid w:val="0031611B"/>
    <w:rsid w:val="003167F0"/>
    <w:rsid w:val="00316E11"/>
    <w:rsid w:val="00316E20"/>
    <w:rsid w:val="0031723A"/>
    <w:rsid w:val="0031795E"/>
    <w:rsid w:val="00317B03"/>
    <w:rsid w:val="00317BE1"/>
    <w:rsid w:val="00317F6F"/>
    <w:rsid w:val="00320308"/>
    <w:rsid w:val="0032071A"/>
    <w:rsid w:val="00320C47"/>
    <w:rsid w:val="003217AF"/>
    <w:rsid w:val="00321A6A"/>
    <w:rsid w:val="00321B02"/>
    <w:rsid w:val="00321D5E"/>
    <w:rsid w:val="003221EE"/>
    <w:rsid w:val="003223F0"/>
    <w:rsid w:val="00322A3C"/>
    <w:rsid w:val="00322C46"/>
    <w:rsid w:val="00322FDB"/>
    <w:rsid w:val="003230FC"/>
    <w:rsid w:val="00323AC8"/>
    <w:rsid w:val="003247AB"/>
    <w:rsid w:val="00324A62"/>
    <w:rsid w:val="00325290"/>
    <w:rsid w:val="00325985"/>
    <w:rsid w:val="00325ECB"/>
    <w:rsid w:val="00325FBA"/>
    <w:rsid w:val="003264D3"/>
    <w:rsid w:val="003270B7"/>
    <w:rsid w:val="00327DF8"/>
    <w:rsid w:val="003300C2"/>
    <w:rsid w:val="003303E7"/>
    <w:rsid w:val="00330F49"/>
    <w:rsid w:val="003313D2"/>
    <w:rsid w:val="00331653"/>
    <w:rsid w:val="00331AF7"/>
    <w:rsid w:val="00331D28"/>
    <w:rsid w:val="00331F0A"/>
    <w:rsid w:val="00331F85"/>
    <w:rsid w:val="003321C4"/>
    <w:rsid w:val="003332F6"/>
    <w:rsid w:val="00333551"/>
    <w:rsid w:val="003337E6"/>
    <w:rsid w:val="00333EC4"/>
    <w:rsid w:val="00334556"/>
    <w:rsid w:val="00334593"/>
    <w:rsid w:val="00334737"/>
    <w:rsid w:val="003349A3"/>
    <w:rsid w:val="003352CB"/>
    <w:rsid w:val="003353BE"/>
    <w:rsid w:val="00335895"/>
    <w:rsid w:val="00335CA4"/>
    <w:rsid w:val="00336123"/>
    <w:rsid w:val="003361C8"/>
    <w:rsid w:val="00336C66"/>
    <w:rsid w:val="00336DAC"/>
    <w:rsid w:val="0033704F"/>
    <w:rsid w:val="003403EB"/>
    <w:rsid w:val="00341252"/>
    <w:rsid w:val="00342005"/>
    <w:rsid w:val="00342686"/>
    <w:rsid w:val="00343940"/>
    <w:rsid w:val="00343C36"/>
    <w:rsid w:val="0034448D"/>
    <w:rsid w:val="00344C7E"/>
    <w:rsid w:val="00344CD5"/>
    <w:rsid w:val="00344DAB"/>
    <w:rsid w:val="00344DCC"/>
    <w:rsid w:val="00345413"/>
    <w:rsid w:val="003455D6"/>
    <w:rsid w:val="00346259"/>
    <w:rsid w:val="00346478"/>
    <w:rsid w:val="00346C3E"/>
    <w:rsid w:val="00347576"/>
    <w:rsid w:val="00347E4C"/>
    <w:rsid w:val="00347E8D"/>
    <w:rsid w:val="003505D8"/>
    <w:rsid w:val="003510B4"/>
    <w:rsid w:val="00351AD4"/>
    <w:rsid w:val="0035265F"/>
    <w:rsid w:val="00352B2D"/>
    <w:rsid w:val="00353396"/>
    <w:rsid w:val="00353AB5"/>
    <w:rsid w:val="00353ACA"/>
    <w:rsid w:val="00353CBC"/>
    <w:rsid w:val="003546B0"/>
    <w:rsid w:val="003546ED"/>
    <w:rsid w:val="003547BC"/>
    <w:rsid w:val="00354BC9"/>
    <w:rsid w:val="00354EF3"/>
    <w:rsid w:val="00355139"/>
    <w:rsid w:val="00355809"/>
    <w:rsid w:val="00355E43"/>
    <w:rsid w:val="0035640A"/>
    <w:rsid w:val="00357A55"/>
    <w:rsid w:val="00360965"/>
    <w:rsid w:val="003614AB"/>
    <w:rsid w:val="00362695"/>
    <w:rsid w:val="0036277F"/>
    <w:rsid w:val="003628BA"/>
    <w:rsid w:val="003629CE"/>
    <w:rsid w:val="00362D6F"/>
    <w:rsid w:val="00363EC1"/>
    <w:rsid w:val="003642C2"/>
    <w:rsid w:val="003656A5"/>
    <w:rsid w:val="00365DBE"/>
    <w:rsid w:val="00365EA2"/>
    <w:rsid w:val="00366363"/>
    <w:rsid w:val="003669AD"/>
    <w:rsid w:val="00366AB2"/>
    <w:rsid w:val="003672FA"/>
    <w:rsid w:val="0036740D"/>
    <w:rsid w:val="003701C4"/>
    <w:rsid w:val="00370517"/>
    <w:rsid w:val="003706D9"/>
    <w:rsid w:val="0037110D"/>
    <w:rsid w:val="0037238C"/>
    <w:rsid w:val="00372B86"/>
    <w:rsid w:val="00372F6F"/>
    <w:rsid w:val="00372F83"/>
    <w:rsid w:val="00373E99"/>
    <w:rsid w:val="00374A00"/>
    <w:rsid w:val="00374A70"/>
    <w:rsid w:val="0037513F"/>
    <w:rsid w:val="0037543C"/>
    <w:rsid w:val="0037564D"/>
    <w:rsid w:val="003764F9"/>
    <w:rsid w:val="00376BD2"/>
    <w:rsid w:val="00377378"/>
    <w:rsid w:val="00377C51"/>
    <w:rsid w:val="00377DB4"/>
    <w:rsid w:val="003802D3"/>
    <w:rsid w:val="00381E2C"/>
    <w:rsid w:val="003836E3"/>
    <w:rsid w:val="003841E3"/>
    <w:rsid w:val="0038579A"/>
    <w:rsid w:val="00385C83"/>
    <w:rsid w:val="0038628A"/>
    <w:rsid w:val="003865A2"/>
    <w:rsid w:val="003870E1"/>
    <w:rsid w:val="003903C5"/>
    <w:rsid w:val="00390A50"/>
    <w:rsid w:val="003918FD"/>
    <w:rsid w:val="00391A8C"/>
    <w:rsid w:val="00391E74"/>
    <w:rsid w:val="003920E3"/>
    <w:rsid w:val="00392500"/>
    <w:rsid w:val="00393ED0"/>
    <w:rsid w:val="00393EF5"/>
    <w:rsid w:val="00393F44"/>
    <w:rsid w:val="003945F2"/>
    <w:rsid w:val="0039462A"/>
    <w:rsid w:val="00396745"/>
    <w:rsid w:val="0039711B"/>
    <w:rsid w:val="003972B6"/>
    <w:rsid w:val="003972FA"/>
    <w:rsid w:val="00397525"/>
    <w:rsid w:val="00397813"/>
    <w:rsid w:val="003A1008"/>
    <w:rsid w:val="003A1065"/>
    <w:rsid w:val="003A16BE"/>
    <w:rsid w:val="003A1B91"/>
    <w:rsid w:val="003A1FC8"/>
    <w:rsid w:val="003A2214"/>
    <w:rsid w:val="003A25CD"/>
    <w:rsid w:val="003A26B1"/>
    <w:rsid w:val="003A2968"/>
    <w:rsid w:val="003A3067"/>
    <w:rsid w:val="003A3A72"/>
    <w:rsid w:val="003A40FF"/>
    <w:rsid w:val="003A4988"/>
    <w:rsid w:val="003A4F5B"/>
    <w:rsid w:val="003A538A"/>
    <w:rsid w:val="003A56C1"/>
    <w:rsid w:val="003A5B0D"/>
    <w:rsid w:val="003A5EA2"/>
    <w:rsid w:val="003A646B"/>
    <w:rsid w:val="003A6B19"/>
    <w:rsid w:val="003A788F"/>
    <w:rsid w:val="003A7E6D"/>
    <w:rsid w:val="003B0F8F"/>
    <w:rsid w:val="003B0FB4"/>
    <w:rsid w:val="003B1079"/>
    <w:rsid w:val="003B24EC"/>
    <w:rsid w:val="003B342C"/>
    <w:rsid w:val="003B361C"/>
    <w:rsid w:val="003B36D5"/>
    <w:rsid w:val="003B4152"/>
    <w:rsid w:val="003B4317"/>
    <w:rsid w:val="003B4542"/>
    <w:rsid w:val="003B49BA"/>
    <w:rsid w:val="003B4CA9"/>
    <w:rsid w:val="003B5687"/>
    <w:rsid w:val="003B608F"/>
    <w:rsid w:val="003B6C2E"/>
    <w:rsid w:val="003B6C7C"/>
    <w:rsid w:val="003B7729"/>
    <w:rsid w:val="003C0E6D"/>
    <w:rsid w:val="003C2692"/>
    <w:rsid w:val="003C29C0"/>
    <w:rsid w:val="003C2D1E"/>
    <w:rsid w:val="003C3316"/>
    <w:rsid w:val="003C3321"/>
    <w:rsid w:val="003C38FF"/>
    <w:rsid w:val="003C401A"/>
    <w:rsid w:val="003C4050"/>
    <w:rsid w:val="003C42AA"/>
    <w:rsid w:val="003C4622"/>
    <w:rsid w:val="003C4B7A"/>
    <w:rsid w:val="003C4DFF"/>
    <w:rsid w:val="003C5160"/>
    <w:rsid w:val="003C577E"/>
    <w:rsid w:val="003C7047"/>
    <w:rsid w:val="003C7385"/>
    <w:rsid w:val="003C74C1"/>
    <w:rsid w:val="003C79EE"/>
    <w:rsid w:val="003D09F7"/>
    <w:rsid w:val="003D0D7F"/>
    <w:rsid w:val="003D0E6F"/>
    <w:rsid w:val="003D1377"/>
    <w:rsid w:val="003D20BF"/>
    <w:rsid w:val="003D2AC6"/>
    <w:rsid w:val="003D2BD5"/>
    <w:rsid w:val="003D3612"/>
    <w:rsid w:val="003D3C85"/>
    <w:rsid w:val="003D48D3"/>
    <w:rsid w:val="003D4CEB"/>
    <w:rsid w:val="003D5E48"/>
    <w:rsid w:val="003D62D0"/>
    <w:rsid w:val="003E066C"/>
    <w:rsid w:val="003E13D0"/>
    <w:rsid w:val="003E15B8"/>
    <w:rsid w:val="003E33EB"/>
    <w:rsid w:val="003E354D"/>
    <w:rsid w:val="003E3725"/>
    <w:rsid w:val="003E37EC"/>
    <w:rsid w:val="003E3B1A"/>
    <w:rsid w:val="003E57D7"/>
    <w:rsid w:val="003E59B4"/>
    <w:rsid w:val="003E5E67"/>
    <w:rsid w:val="003E5F81"/>
    <w:rsid w:val="003E6B39"/>
    <w:rsid w:val="003E7CDA"/>
    <w:rsid w:val="003F1351"/>
    <w:rsid w:val="003F14D8"/>
    <w:rsid w:val="003F2525"/>
    <w:rsid w:val="003F2E5C"/>
    <w:rsid w:val="003F3588"/>
    <w:rsid w:val="003F363D"/>
    <w:rsid w:val="003F3A2A"/>
    <w:rsid w:val="003F3FAD"/>
    <w:rsid w:val="003F41D6"/>
    <w:rsid w:val="003F4E8B"/>
    <w:rsid w:val="003F5032"/>
    <w:rsid w:val="003F5117"/>
    <w:rsid w:val="003F6841"/>
    <w:rsid w:val="003F7000"/>
    <w:rsid w:val="003F729B"/>
    <w:rsid w:val="003F7C53"/>
    <w:rsid w:val="003F7C85"/>
    <w:rsid w:val="003F7F2F"/>
    <w:rsid w:val="00400157"/>
    <w:rsid w:val="00400EA7"/>
    <w:rsid w:val="00400EFD"/>
    <w:rsid w:val="00401A86"/>
    <w:rsid w:val="00402762"/>
    <w:rsid w:val="00402E94"/>
    <w:rsid w:val="00402F29"/>
    <w:rsid w:val="004033CD"/>
    <w:rsid w:val="00403AEE"/>
    <w:rsid w:val="00403C75"/>
    <w:rsid w:val="00403EBA"/>
    <w:rsid w:val="004047D7"/>
    <w:rsid w:val="004049D7"/>
    <w:rsid w:val="00404ED0"/>
    <w:rsid w:val="00405C7B"/>
    <w:rsid w:val="004061C7"/>
    <w:rsid w:val="00406D04"/>
    <w:rsid w:val="00406EB4"/>
    <w:rsid w:val="00407584"/>
    <w:rsid w:val="00407865"/>
    <w:rsid w:val="00410636"/>
    <w:rsid w:val="00410792"/>
    <w:rsid w:val="0041137E"/>
    <w:rsid w:val="00411401"/>
    <w:rsid w:val="004116E6"/>
    <w:rsid w:val="00411823"/>
    <w:rsid w:val="0041265C"/>
    <w:rsid w:val="00413D72"/>
    <w:rsid w:val="00413FD6"/>
    <w:rsid w:val="00414EB8"/>
    <w:rsid w:val="00415986"/>
    <w:rsid w:val="00416605"/>
    <w:rsid w:val="004166A4"/>
    <w:rsid w:val="00416C88"/>
    <w:rsid w:val="004172B4"/>
    <w:rsid w:val="00417F59"/>
    <w:rsid w:val="00417FE5"/>
    <w:rsid w:val="0042073C"/>
    <w:rsid w:val="00420815"/>
    <w:rsid w:val="004211A5"/>
    <w:rsid w:val="004211DC"/>
    <w:rsid w:val="004218F6"/>
    <w:rsid w:val="0042206D"/>
    <w:rsid w:val="00422E98"/>
    <w:rsid w:val="00423164"/>
    <w:rsid w:val="00424BA0"/>
    <w:rsid w:val="00424D55"/>
    <w:rsid w:val="00424EF6"/>
    <w:rsid w:val="004259E8"/>
    <w:rsid w:val="00425BD2"/>
    <w:rsid w:val="00425E05"/>
    <w:rsid w:val="004269A6"/>
    <w:rsid w:val="00427597"/>
    <w:rsid w:val="0043110E"/>
    <w:rsid w:val="00431903"/>
    <w:rsid w:val="00431EF7"/>
    <w:rsid w:val="0043235E"/>
    <w:rsid w:val="004326DF"/>
    <w:rsid w:val="00432BC3"/>
    <w:rsid w:val="004336B4"/>
    <w:rsid w:val="0043413B"/>
    <w:rsid w:val="00434B9F"/>
    <w:rsid w:val="004353E1"/>
    <w:rsid w:val="00435B41"/>
    <w:rsid w:val="00435C24"/>
    <w:rsid w:val="004360E0"/>
    <w:rsid w:val="00436598"/>
    <w:rsid w:val="00441205"/>
    <w:rsid w:val="00441292"/>
    <w:rsid w:val="004415FF"/>
    <w:rsid w:val="0044260B"/>
    <w:rsid w:val="00442C4A"/>
    <w:rsid w:val="0044320A"/>
    <w:rsid w:val="0044425E"/>
    <w:rsid w:val="00445F2C"/>
    <w:rsid w:val="004463B5"/>
    <w:rsid w:val="004466C4"/>
    <w:rsid w:val="004475B7"/>
    <w:rsid w:val="0044780B"/>
    <w:rsid w:val="004501DF"/>
    <w:rsid w:val="004507EA"/>
    <w:rsid w:val="00451683"/>
    <w:rsid w:val="004533B9"/>
    <w:rsid w:val="004533F0"/>
    <w:rsid w:val="0045393B"/>
    <w:rsid w:val="00454D11"/>
    <w:rsid w:val="004552B6"/>
    <w:rsid w:val="004556A7"/>
    <w:rsid w:val="004564E5"/>
    <w:rsid w:val="00457F6D"/>
    <w:rsid w:val="004600F1"/>
    <w:rsid w:val="00460510"/>
    <w:rsid w:val="004607DE"/>
    <w:rsid w:val="004608F1"/>
    <w:rsid w:val="0046128C"/>
    <w:rsid w:val="00461349"/>
    <w:rsid w:val="00461A7B"/>
    <w:rsid w:val="00462B4B"/>
    <w:rsid w:val="00462FBB"/>
    <w:rsid w:val="00463A0A"/>
    <w:rsid w:val="004643F6"/>
    <w:rsid w:val="00464578"/>
    <w:rsid w:val="00464D01"/>
    <w:rsid w:val="0046561B"/>
    <w:rsid w:val="004658DD"/>
    <w:rsid w:val="00465BFD"/>
    <w:rsid w:val="0046753F"/>
    <w:rsid w:val="004707F3"/>
    <w:rsid w:val="0047087E"/>
    <w:rsid w:val="00471B1D"/>
    <w:rsid w:val="004726A4"/>
    <w:rsid w:val="00472998"/>
    <w:rsid w:val="00472C81"/>
    <w:rsid w:val="00472C9A"/>
    <w:rsid w:val="004743F9"/>
    <w:rsid w:val="00474482"/>
    <w:rsid w:val="004744C8"/>
    <w:rsid w:val="004756BA"/>
    <w:rsid w:val="00476231"/>
    <w:rsid w:val="004762B6"/>
    <w:rsid w:val="0047643B"/>
    <w:rsid w:val="004777A9"/>
    <w:rsid w:val="00477B27"/>
    <w:rsid w:val="00477F45"/>
    <w:rsid w:val="0048062C"/>
    <w:rsid w:val="00480AC7"/>
    <w:rsid w:val="00480B68"/>
    <w:rsid w:val="00482C05"/>
    <w:rsid w:val="00483510"/>
    <w:rsid w:val="00484045"/>
    <w:rsid w:val="004840A3"/>
    <w:rsid w:val="004849E5"/>
    <w:rsid w:val="004859B5"/>
    <w:rsid w:val="00485A5C"/>
    <w:rsid w:val="00485FCD"/>
    <w:rsid w:val="00486248"/>
    <w:rsid w:val="00486413"/>
    <w:rsid w:val="004867F3"/>
    <w:rsid w:val="00486F3D"/>
    <w:rsid w:val="00487C2C"/>
    <w:rsid w:val="0049071E"/>
    <w:rsid w:val="00491546"/>
    <w:rsid w:val="00491BED"/>
    <w:rsid w:val="004920BB"/>
    <w:rsid w:val="004921A4"/>
    <w:rsid w:val="0049272E"/>
    <w:rsid w:val="00493070"/>
    <w:rsid w:val="00493369"/>
    <w:rsid w:val="004939C1"/>
    <w:rsid w:val="00494054"/>
    <w:rsid w:val="004942E2"/>
    <w:rsid w:val="0049466F"/>
    <w:rsid w:val="004949B6"/>
    <w:rsid w:val="00495826"/>
    <w:rsid w:val="00495F26"/>
    <w:rsid w:val="00495F67"/>
    <w:rsid w:val="00496241"/>
    <w:rsid w:val="004969E4"/>
    <w:rsid w:val="00496EBB"/>
    <w:rsid w:val="0049726B"/>
    <w:rsid w:val="004979EB"/>
    <w:rsid w:val="00497B34"/>
    <w:rsid w:val="004A0032"/>
    <w:rsid w:val="004A06B3"/>
    <w:rsid w:val="004A1042"/>
    <w:rsid w:val="004A14BC"/>
    <w:rsid w:val="004A18A0"/>
    <w:rsid w:val="004A1C58"/>
    <w:rsid w:val="004A23B7"/>
    <w:rsid w:val="004A2B98"/>
    <w:rsid w:val="004A2CDF"/>
    <w:rsid w:val="004A328C"/>
    <w:rsid w:val="004A3709"/>
    <w:rsid w:val="004A3A68"/>
    <w:rsid w:val="004A3BDC"/>
    <w:rsid w:val="004A3E48"/>
    <w:rsid w:val="004A41C9"/>
    <w:rsid w:val="004A4585"/>
    <w:rsid w:val="004A465D"/>
    <w:rsid w:val="004A48EA"/>
    <w:rsid w:val="004A4FD5"/>
    <w:rsid w:val="004A4FD6"/>
    <w:rsid w:val="004A57AE"/>
    <w:rsid w:val="004A5857"/>
    <w:rsid w:val="004A5AE5"/>
    <w:rsid w:val="004A5B6D"/>
    <w:rsid w:val="004A5BA8"/>
    <w:rsid w:val="004A73E1"/>
    <w:rsid w:val="004A762E"/>
    <w:rsid w:val="004A7C49"/>
    <w:rsid w:val="004A7E6D"/>
    <w:rsid w:val="004B079F"/>
    <w:rsid w:val="004B0AB7"/>
    <w:rsid w:val="004B0EE5"/>
    <w:rsid w:val="004B0F93"/>
    <w:rsid w:val="004B134B"/>
    <w:rsid w:val="004B13E8"/>
    <w:rsid w:val="004B220D"/>
    <w:rsid w:val="004B33ED"/>
    <w:rsid w:val="004B3553"/>
    <w:rsid w:val="004B3590"/>
    <w:rsid w:val="004B3AE5"/>
    <w:rsid w:val="004B4267"/>
    <w:rsid w:val="004B5566"/>
    <w:rsid w:val="004B5BB8"/>
    <w:rsid w:val="004B6134"/>
    <w:rsid w:val="004B631E"/>
    <w:rsid w:val="004B69C6"/>
    <w:rsid w:val="004B73F1"/>
    <w:rsid w:val="004C0F8F"/>
    <w:rsid w:val="004C1075"/>
    <w:rsid w:val="004C1B70"/>
    <w:rsid w:val="004C2101"/>
    <w:rsid w:val="004C2901"/>
    <w:rsid w:val="004C2EF0"/>
    <w:rsid w:val="004C376B"/>
    <w:rsid w:val="004C4003"/>
    <w:rsid w:val="004C4331"/>
    <w:rsid w:val="004C44B2"/>
    <w:rsid w:val="004C4D01"/>
    <w:rsid w:val="004C5194"/>
    <w:rsid w:val="004C5301"/>
    <w:rsid w:val="004C550A"/>
    <w:rsid w:val="004C56EB"/>
    <w:rsid w:val="004C5E2A"/>
    <w:rsid w:val="004C6851"/>
    <w:rsid w:val="004C6C58"/>
    <w:rsid w:val="004C7888"/>
    <w:rsid w:val="004C7D0D"/>
    <w:rsid w:val="004C7E1F"/>
    <w:rsid w:val="004C7F18"/>
    <w:rsid w:val="004D0145"/>
    <w:rsid w:val="004D0C55"/>
    <w:rsid w:val="004D0F9B"/>
    <w:rsid w:val="004D126C"/>
    <w:rsid w:val="004D1277"/>
    <w:rsid w:val="004D181D"/>
    <w:rsid w:val="004D22B1"/>
    <w:rsid w:val="004D2A2D"/>
    <w:rsid w:val="004D2D46"/>
    <w:rsid w:val="004D2F37"/>
    <w:rsid w:val="004D38EC"/>
    <w:rsid w:val="004D3D4A"/>
    <w:rsid w:val="004D4A97"/>
    <w:rsid w:val="004D4AE7"/>
    <w:rsid w:val="004D4CB8"/>
    <w:rsid w:val="004D50D5"/>
    <w:rsid w:val="004D530F"/>
    <w:rsid w:val="004D60D2"/>
    <w:rsid w:val="004D738E"/>
    <w:rsid w:val="004D741B"/>
    <w:rsid w:val="004E01E1"/>
    <w:rsid w:val="004E05E8"/>
    <w:rsid w:val="004E1370"/>
    <w:rsid w:val="004E180B"/>
    <w:rsid w:val="004E2C6D"/>
    <w:rsid w:val="004E2D92"/>
    <w:rsid w:val="004E3C9A"/>
    <w:rsid w:val="004E4686"/>
    <w:rsid w:val="004E4DD1"/>
    <w:rsid w:val="004E4F9D"/>
    <w:rsid w:val="004E565B"/>
    <w:rsid w:val="004E5A9A"/>
    <w:rsid w:val="004E5B8C"/>
    <w:rsid w:val="004E5BD3"/>
    <w:rsid w:val="004E60A6"/>
    <w:rsid w:val="004E7899"/>
    <w:rsid w:val="004E7962"/>
    <w:rsid w:val="004E7A21"/>
    <w:rsid w:val="004F032E"/>
    <w:rsid w:val="004F03DA"/>
    <w:rsid w:val="004F167E"/>
    <w:rsid w:val="004F25DB"/>
    <w:rsid w:val="004F25F8"/>
    <w:rsid w:val="004F35FE"/>
    <w:rsid w:val="004F373D"/>
    <w:rsid w:val="004F45E3"/>
    <w:rsid w:val="004F4B2F"/>
    <w:rsid w:val="004F4F84"/>
    <w:rsid w:val="004F5031"/>
    <w:rsid w:val="004F54F5"/>
    <w:rsid w:val="004F590A"/>
    <w:rsid w:val="004F5F82"/>
    <w:rsid w:val="004F619B"/>
    <w:rsid w:val="004F6BC2"/>
    <w:rsid w:val="004F6C2D"/>
    <w:rsid w:val="004F7022"/>
    <w:rsid w:val="004F705E"/>
    <w:rsid w:val="00500042"/>
    <w:rsid w:val="00500A4B"/>
    <w:rsid w:val="00500BCE"/>
    <w:rsid w:val="00500D04"/>
    <w:rsid w:val="005018C5"/>
    <w:rsid w:val="005024E5"/>
    <w:rsid w:val="00502FAE"/>
    <w:rsid w:val="0050387D"/>
    <w:rsid w:val="005041C6"/>
    <w:rsid w:val="0050453F"/>
    <w:rsid w:val="0050465F"/>
    <w:rsid w:val="005059CA"/>
    <w:rsid w:val="00506322"/>
    <w:rsid w:val="005066D8"/>
    <w:rsid w:val="0050769F"/>
    <w:rsid w:val="00507748"/>
    <w:rsid w:val="00507BE7"/>
    <w:rsid w:val="00510226"/>
    <w:rsid w:val="00511A79"/>
    <w:rsid w:val="00511C34"/>
    <w:rsid w:val="00512B3F"/>
    <w:rsid w:val="0051348D"/>
    <w:rsid w:val="0051359E"/>
    <w:rsid w:val="0051360F"/>
    <w:rsid w:val="00514170"/>
    <w:rsid w:val="005149BA"/>
    <w:rsid w:val="00514CFE"/>
    <w:rsid w:val="00514D16"/>
    <w:rsid w:val="00514D47"/>
    <w:rsid w:val="00514DB7"/>
    <w:rsid w:val="00516569"/>
    <w:rsid w:val="00516998"/>
    <w:rsid w:val="00517272"/>
    <w:rsid w:val="00517764"/>
    <w:rsid w:val="005209DB"/>
    <w:rsid w:val="00521648"/>
    <w:rsid w:val="005216D9"/>
    <w:rsid w:val="005228A2"/>
    <w:rsid w:val="0052338E"/>
    <w:rsid w:val="005240E2"/>
    <w:rsid w:val="00524232"/>
    <w:rsid w:val="0052432B"/>
    <w:rsid w:val="00524723"/>
    <w:rsid w:val="005248CF"/>
    <w:rsid w:val="00530173"/>
    <w:rsid w:val="005316B7"/>
    <w:rsid w:val="005316D0"/>
    <w:rsid w:val="00531B6F"/>
    <w:rsid w:val="005320DC"/>
    <w:rsid w:val="00532724"/>
    <w:rsid w:val="00535A73"/>
    <w:rsid w:val="00535C1A"/>
    <w:rsid w:val="00535CA7"/>
    <w:rsid w:val="00535ECE"/>
    <w:rsid w:val="005364C7"/>
    <w:rsid w:val="0053656F"/>
    <w:rsid w:val="005368FE"/>
    <w:rsid w:val="00536D08"/>
    <w:rsid w:val="00536EEF"/>
    <w:rsid w:val="00537437"/>
    <w:rsid w:val="00537906"/>
    <w:rsid w:val="00537BF8"/>
    <w:rsid w:val="00537CC6"/>
    <w:rsid w:val="005408BA"/>
    <w:rsid w:val="00540BAE"/>
    <w:rsid w:val="00541326"/>
    <w:rsid w:val="00541B79"/>
    <w:rsid w:val="00541FFF"/>
    <w:rsid w:val="005423D5"/>
    <w:rsid w:val="00542538"/>
    <w:rsid w:val="005432B8"/>
    <w:rsid w:val="0054378B"/>
    <w:rsid w:val="00543D54"/>
    <w:rsid w:val="00544B82"/>
    <w:rsid w:val="00544E7C"/>
    <w:rsid w:val="00545CA1"/>
    <w:rsid w:val="00545CD3"/>
    <w:rsid w:val="0054734A"/>
    <w:rsid w:val="005503EC"/>
    <w:rsid w:val="00550ABC"/>
    <w:rsid w:val="00550C6D"/>
    <w:rsid w:val="00551CF6"/>
    <w:rsid w:val="00552267"/>
    <w:rsid w:val="005523A9"/>
    <w:rsid w:val="0055250C"/>
    <w:rsid w:val="00552788"/>
    <w:rsid w:val="00552886"/>
    <w:rsid w:val="00552FC5"/>
    <w:rsid w:val="0055355B"/>
    <w:rsid w:val="005536F0"/>
    <w:rsid w:val="005538BC"/>
    <w:rsid w:val="00553F7B"/>
    <w:rsid w:val="0055403C"/>
    <w:rsid w:val="00554916"/>
    <w:rsid w:val="00555077"/>
    <w:rsid w:val="00555145"/>
    <w:rsid w:val="005555C3"/>
    <w:rsid w:val="005557A5"/>
    <w:rsid w:val="00555E38"/>
    <w:rsid w:val="005560D8"/>
    <w:rsid w:val="005562DC"/>
    <w:rsid w:val="00556F9E"/>
    <w:rsid w:val="00560A3F"/>
    <w:rsid w:val="00561757"/>
    <w:rsid w:val="00561DDA"/>
    <w:rsid w:val="00562160"/>
    <w:rsid w:val="00562601"/>
    <w:rsid w:val="00562A9B"/>
    <w:rsid w:val="00562E57"/>
    <w:rsid w:val="0056317E"/>
    <w:rsid w:val="0056386E"/>
    <w:rsid w:val="00563F7E"/>
    <w:rsid w:val="0056509C"/>
    <w:rsid w:val="005658E1"/>
    <w:rsid w:val="00566DA1"/>
    <w:rsid w:val="00567420"/>
    <w:rsid w:val="00567A7A"/>
    <w:rsid w:val="00567FFC"/>
    <w:rsid w:val="005703D0"/>
    <w:rsid w:val="00570B1C"/>
    <w:rsid w:val="00571760"/>
    <w:rsid w:val="00572C28"/>
    <w:rsid w:val="00572D4D"/>
    <w:rsid w:val="0057362E"/>
    <w:rsid w:val="00573756"/>
    <w:rsid w:val="005737FE"/>
    <w:rsid w:val="005748FC"/>
    <w:rsid w:val="00574D12"/>
    <w:rsid w:val="0057529C"/>
    <w:rsid w:val="0057567A"/>
    <w:rsid w:val="00575EE3"/>
    <w:rsid w:val="00576205"/>
    <w:rsid w:val="00576B77"/>
    <w:rsid w:val="00576CC8"/>
    <w:rsid w:val="00576E65"/>
    <w:rsid w:val="00577E71"/>
    <w:rsid w:val="0058041C"/>
    <w:rsid w:val="005806A0"/>
    <w:rsid w:val="00580ABF"/>
    <w:rsid w:val="00580BEA"/>
    <w:rsid w:val="00580D4B"/>
    <w:rsid w:val="005820F6"/>
    <w:rsid w:val="00582722"/>
    <w:rsid w:val="005829DE"/>
    <w:rsid w:val="005836F4"/>
    <w:rsid w:val="005856BD"/>
    <w:rsid w:val="00585F17"/>
    <w:rsid w:val="00586057"/>
    <w:rsid w:val="005860A4"/>
    <w:rsid w:val="00586115"/>
    <w:rsid w:val="005861AA"/>
    <w:rsid w:val="005868DB"/>
    <w:rsid w:val="00587A29"/>
    <w:rsid w:val="0059071B"/>
    <w:rsid w:val="0059075A"/>
    <w:rsid w:val="00591103"/>
    <w:rsid w:val="005911D5"/>
    <w:rsid w:val="0059148C"/>
    <w:rsid w:val="00591823"/>
    <w:rsid w:val="00591D79"/>
    <w:rsid w:val="00591DCD"/>
    <w:rsid w:val="00592A69"/>
    <w:rsid w:val="005931BE"/>
    <w:rsid w:val="0059338B"/>
    <w:rsid w:val="00593A9A"/>
    <w:rsid w:val="00593CCA"/>
    <w:rsid w:val="005940FF"/>
    <w:rsid w:val="00594982"/>
    <w:rsid w:val="00596A84"/>
    <w:rsid w:val="00596B95"/>
    <w:rsid w:val="00596C73"/>
    <w:rsid w:val="00597963"/>
    <w:rsid w:val="005A0234"/>
    <w:rsid w:val="005A0CAD"/>
    <w:rsid w:val="005A1BCE"/>
    <w:rsid w:val="005A23F5"/>
    <w:rsid w:val="005A248E"/>
    <w:rsid w:val="005A26C5"/>
    <w:rsid w:val="005A2B98"/>
    <w:rsid w:val="005A41E2"/>
    <w:rsid w:val="005A4DD3"/>
    <w:rsid w:val="005A5886"/>
    <w:rsid w:val="005A5BD4"/>
    <w:rsid w:val="005A5CDC"/>
    <w:rsid w:val="005A673A"/>
    <w:rsid w:val="005A71AE"/>
    <w:rsid w:val="005A7809"/>
    <w:rsid w:val="005A78C6"/>
    <w:rsid w:val="005B0334"/>
    <w:rsid w:val="005B04BB"/>
    <w:rsid w:val="005B0E55"/>
    <w:rsid w:val="005B0F4A"/>
    <w:rsid w:val="005B132C"/>
    <w:rsid w:val="005B1A22"/>
    <w:rsid w:val="005B2318"/>
    <w:rsid w:val="005B2A4E"/>
    <w:rsid w:val="005B44F6"/>
    <w:rsid w:val="005B4597"/>
    <w:rsid w:val="005B48E0"/>
    <w:rsid w:val="005B4B64"/>
    <w:rsid w:val="005B4BCF"/>
    <w:rsid w:val="005B5269"/>
    <w:rsid w:val="005B6362"/>
    <w:rsid w:val="005B66AE"/>
    <w:rsid w:val="005B6B39"/>
    <w:rsid w:val="005B6B98"/>
    <w:rsid w:val="005B7123"/>
    <w:rsid w:val="005B736F"/>
    <w:rsid w:val="005B7687"/>
    <w:rsid w:val="005B7E68"/>
    <w:rsid w:val="005C194B"/>
    <w:rsid w:val="005C1F4E"/>
    <w:rsid w:val="005C30F7"/>
    <w:rsid w:val="005C32D5"/>
    <w:rsid w:val="005C389B"/>
    <w:rsid w:val="005C3C2C"/>
    <w:rsid w:val="005C3CCC"/>
    <w:rsid w:val="005C3DDE"/>
    <w:rsid w:val="005C3F0C"/>
    <w:rsid w:val="005C3FC0"/>
    <w:rsid w:val="005C4274"/>
    <w:rsid w:val="005C49C3"/>
    <w:rsid w:val="005C4B44"/>
    <w:rsid w:val="005C4B58"/>
    <w:rsid w:val="005C5922"/>
    <w:rsid w:val="005C598D"/>
    <w:rsid w:val="005C5D2E"/>
    <w:rsid w:val="005C5E9A"/>
    <w:rsid w:val="005C65F1"/>
    <w:rsid w:val="005C6DC8"/>
    <w:rsid w:val="005C7406"/>
    <w:rsid w:val="005C76C3"/>
    <w:rsid w:val="005C7B27"/>
    <w:rsid w:val="005D0271"/>
    <w:rsid w:val="005D03D0"/>
    <w:rsid w:val="005D0EB5"/>
    <w:rsid w:val="005D1727"/>
    <w:rsid w:val="005D2ABD"/>
    <w:rsid w:val="005D3748"/>
    <w:rsid w:val="005D399A"/>
    <w:rsid w:val="005D3B47"/>
    <w:rsid w:val="005D41E3"/>
    <w:rsid w:val="005D51D7"/>
    <w:rsid w:val="005D525D"/>
    <w:rsid w:val="005D5EBA"/>
    <w:rsid w:val="005D6046"/>
    <w:rsid w:val="005D67B4"/>
    <w:rsid w:val="005D7F49"/>
    <w:rsid w:val="005D7FD8"/>
    <w:rsid w:val="005E00BB"/>
    <w:rsid w:val="005E09EF"/>
    <w:rsid w:val="005E0EC9"/>
    <w:rsid w:val="005E0F70"/>
    <w:rsid w:val="005E156F"/>
    <w:rsid w:val="005E30DE"/>
    <w:rsid w:val="005E3101"/>
    <w:rsid w:val="005E37CC"/>
    <w:rsid w:val="005E4173"/>
    <w:rsid w:val="005E48A2"/>
    <w:rsid w:val="005E52D1"/>
    <w:rsid w:val="005E5C55"/>
    <w:rsid w:val="005E620B"/>
    <w:rsid w:val="005E631D"/>
    <w:rsid w:val="005E685B"/>
    <w:rsid w:val="005E6EA4"/>
    <w:rsid w:val="005E6FBA"/>
    <w:rsid w:val="005E71A4"/>
    <w:rsid w:val="005E758A"/>
    <w:rsid w:val="005E7FA4"/>
    <w:rsid w:val="005F13C5"/>
    <w:rsid w:val="005F15DA"/>
    <w:rsid w:val="005F209D"/>
    <w:rsid w:val="005F2C61"/>
    <w:rsid w:val="005F3312"/>
    <w:rsid w:val="005F3446"/>
    <w:rsid w:val="005F43ED"/>
    <w:rsid w:val="005F5547"/>
    <w:rsid w:val="005F55CA"/>
    <w:rsid w:val="005F577C"/>
    <w:rsid w:val="005F610B"/>
    <w:rsid w:val="005F620B"/>
    <w:rsid w:val="005F6458"/>
    <w:rsid w:val="005F6A0E"/>
    <w:rsid w:val="005F6BAC"/>
    <w:rsid w:val="005F6BD6"/>
    <w:rsid w:val="005F6F0B"/>
    <w:rsid w:val="005F7002"/>
    <w:rsid w:val="005F7327"/>
    <w:rsid w:val="00601F92"/>
    <w:rsid w:val="00602049"/>
    <w:rsid w:val="00602AA3"/>
    <w:rsid w:val="00603359"/>
    <w:rsid w:val="006036B6"/>
    <w:rsid w:val="006047EF"/>
    <w:rsid w:val="006058DE"/>
    <w:rsid w:val="00606268"/>
    <w:rsid w:val="00606490"/>
    <w:rsid w:val="0060659D"/>
    <w:rsid w:val="00606F4D"/>
    <w:rsid w:val="006100EA"/>
    <w:rsid w:val="00610521"/>
    <w:rsid w:val="0061142E"/>
    <w:rsid w:val="0061168C"/>
    <w:rsid w:val="00611957"/>
    <w:rsid w:val="00611B44"/>
    <w:rsid w:val="00612020"/>
    <w:rsid w:val="00612195"/>
    <w:rsid w:val="00612435"/>
    <w:rsid w:val="00612EA6"/>
    <w:rsid w:val="006130A8"/>
    <w:rsid w:val="00613731"/>
    <w:rsid w:val="00613998"/>
    <w:rsid w:val="00613F2D"/>
    <w:rsid w:val="00614A09"/>
    <w:rsid w:val="00615079"/>
    <w:rsid w:val="006160B5"/>
    <w:rsid w:val="0061661D"/>
    <w:rsid w:val="0061705A"/>
    <w:rsid w:val="00617B04"/>
    <w:rsid w:val="00621640"/>
    <w:rsid w:val="00621656"/>
    <w:rsid w:val="00621966"/>
    <w:rsid w:val="00621AC1"/>
    <w:rsid w:val="00621B4D"/>
    <w:rsid w:val="00621F4E"/>
    <w:rsid w:val="00622162"/>
    <w:rsid w:val="0062255F"/>
    <w:rsid w:val="006226D3"/>
    <w:rsid w:val="006241AE"/>
    <w:rsid w:val="006241D3"/>
    <w:rsid w:val="0062493E"/>
    <w:rsid w:val="0062590C"/>
    <w:rsid w:val="00625CF2"/>
    <w:rsid w:val="00625D2A"/>
    <w:rsid w:val="00626617"/>
    <w:rsid w:val="00626EE3"/>
    <w:rsid w:val="006278C3"/>
    <w:rsid w:val="0063007A"/>
    <w:rsid w:val="00630F09"/>
    <w:rsid w:val="00631695"/>
    <w:rsid w:val="00631C01"/>
    <w:rsid w:val="00631FC8"/>
    <w:rsid w:val="006322E3"/>
    <w:rsid w:val="00632622"/>
    <w:rsid w:val="00634593"/>
    <w:rsid w:val="006348E7"/>
    <w:rsid w:val="00634A29"/>
    <w:rsid w:val="00634B27"/>
    <w:rsid w:val="00635FF3"/>
    <w:rsid w:val="00636232"/>
    <w:rsid w:val="006365E1"/>
    <w:rsid w:val="00636A94"/>
    <w:rsid w:val="0063777A"/>
    <w:rsid w:val="00640837"/>
    <w:rsid w:val="00640B94"/>
    <w:rsid w:val="006411B1"/>
    <w:rsid w:val="0064135C"/>
    <w:rsid w:val="0064154F"/>
    <w:rsid w:val="0064157D"/>
    <w:rsid w:val="006426F1"/>
    <w:rsid w:val="0064275C"/>
    <w:rsid w:val="00642977"/>
    <w:rsid w:val="00642BE6"/>
    <w:rsid w:val="0064307B"/>
    <w:rsid w:val="0064318E"/>
    <w:rsid w:val="00643654"/>
    <w:rsid w:val="00643801"/>
    <w:rsid w:val="006446F1"/>
    <w:rsid w:val="0064482A"/>
    <w:rsid w:val="006456A3"/>
    <w:rsid w:val="00645B48"/>
    <w:rsid w:val="006465F8"/>
    <w:rsid w:val="0064681D"/>
    <w:rsid w:val="00646D2D"/>
    <w:rsid w:val="00646E9E"/>
    <w:rsid w:val="006473AD"/>
    <w:rsid w:val="00647A35"/>
    <w:rsid w:val="00647AA9"/>
    <w:rsid w:val="0065035D"/>
    <w:rsid w:val="00650499"/>
    <w:rsid w:val="00650F9A"/>
    <w:rsid w:val="00650FF4"/>
    <w:rsid w:val="0065123A"/>
    <w:rsid w:val="006514C6"/>
    <w:rsid w:val="00651CF2"/>
    <w:rsid w:val="006527AC"/>
    <w:rsid w:val="006527FF"/>
    <w:rsid w:val="00652C3B"/>
    <w:rsid w:val="00652D80"/>
    <w:rsid w:val="006532BF"/>
    <w:rsid w:val="00653A28"/>
    <w:rsid w:val="00653DF0"/>
    <w:rsid w:val="00654030"/>
    <w:rsid w:val="006544DA"/>
    <w:rsid w:val="006545E6"/>
    <w:rsid w:val="00655541"/>
    <w:rsid w:val="00655C69"/>
    <w:rsid w:val="00655EBA"/>
    <w:rsid w:val="0065679E"/>
    <w:rsid w:val="00656D2D"/>
    <w:rsid w:val="00660590"/>
    <w:rsid w:val="0066065A"/>
    <w:rsid w:val="00660D97"/>
    <w:rsid w:val="00661AAC"/>
    <w:rsid w:val="00661B6C"/>
    <w:rsid w:val="00661FBE"/>
    <w:rsid w:val="00662393"/>
    <w:rsid w:val="00662561"/>
    <w:rsid w:val="00664855"/>
    <w:rsid w:val="0066507F"/>
    <w:rsid w:val="0066566F"/>
    <w:rsid w:val="0066608F"/>
    <w:rsid w:val="006669E8"/>
    <w:rsid w:val="00666EBA"/>
    <w:rsid w:val="00667394"/>
    <w:rsid w:val="00667532"/>
    <w:rsid w:val="00667615"/>
    <w:rsid w:val="00667A34"/>
    <w:rsid w:val="00667EE2"/>
    <w:rsid w:val="00670356"/>
    <w:rsid w:val="006708C8"/>
    <w:rsid w:val="006710E2"/>
    <w:rsid w:val="006714BC"/>
    <w:rsid w:val="00671685"/>
    <w:rsid w:val="006718C6"/>
    <w:rsid w:val="00671927"/>
    <w:rsid w:val="006721A0"/>
    <w:rsid w:val="00672524"/>
    <w:rsid w:val="00672C9E"/>
    <w:rsid w:val="00672DD1"/>
    <w:rsid w:val="00672E96"/>
    <w:rsid w:val="00674ADE"/>
    <w:rsid w:val="00675053"/>
    <w:rsid w:val="006752BC"/>
    <w:rsid w:val="0067571A"/>
    <w:rsid w:val="00675905"/>
    <w:rsid w:val="006771B8"/>
    <w:rsid w:val="00677671"/>
    <w:rsid w:val="00677868"/>
    <w:rsid w:val="00677B10"/>
    <w:rsid w:val="00677C76"/>
    <w:rsid w:val="00677E6E"/>
    <w:rsid w:val="00681331"/>
    <w:rsid w:val="00681E83"/>
    <w:rsid w:val="0068203D"/>
    <w:rsid w:val="006822D4"/>
    <w:rsid w:val="006829AC"/>
    <w:rsid w:val="00682E85"/>
    <w:rsid w:val="0068337A"/>
    <w:rsid w:val="0068371E"/>
    <w:rsid w:val="00683C96"/>
    <w:rsid w:val="00683D93"/>
    <w:rsid w:val="0068499D"/>
    <w:rsid w:val="00684BA0"/>
    <w:rsid w:val="00684E12"/>
    <w:rsid w:val="0068556D"/>
    <w:rsid w:val="00685F09"/>
    <w:rsid w:val="006877F4"/>
    <w:rsid w:val="006879EE"/>
    <w:rsid w:val="006901D2"/>
    <w:rsid w:val="006906BF"/>
    <w:rsid w:val="00690765"/>
    <w:rsid w:val="00690CD3"/>
    <w:rsid w:val="00691192"/>
    <w:rsid w:val="0069158E"/>
    <w:rsid w:val="00691814"/>
    <w:rsid w:val="006918CA"/>
    <w:rsid w:val="00691AC7"/>
    <w:rsid w:val="00691E2E"/>
    <w:rsid w:val="00692214"/>
    <w:rsid w:val="00692572"/>
    <w:rsid w:val="00692777"/>
    <w:rsid w:val="00692928"/>
    <w:rsid w:val="00692976"/>
    <w:rsid w:val="006931C9"/>
    <w:rsid w:val="006932D6"/>
    <w:rsid w:val="00694FE6"/>
    <w:rsid w:val="00696227"/>
    <w:rsid w:val="006968C4"/>
    <w:rsid w:val="00696E13"/>
    <w:rsid w:val="00697139"/>
    <w:rsid w:val="00697666"/>
    <w:rsid w:val="006A0177"/>
    <w:rsid w:val="006A0EFE"/>
    <w:rsid w:val="006A1FCE"/>
    <w:rsid w:val="006A38F0"/>
    <w:rsid w:val="006A4807"/>
    <w:rsid w:val="006A4961"/>
    <w:rsid w:val="006A4F30"/>
    <w:rsid w:val="006A5016"/>
    <w:rsid w:val="006A51B9"/>
    <w:rsid w:val="006A55E5"/>
    <w:rsid w:val="006A5736"/>
    <w:rsid w:val="006A576C"/>
    <w:rsid w:val="006A5C5D"/>
    <w:rsid w:val="006A60D0"/>
    <w:rsid w:val="006A652E"/>
    <w:rsid w:val="006A7395"/>
    <w:rsid w:val="006B0E4A"/>
    <w:rsid w:val="006B109E"/>
    <w:rsid w:val="006B144D"/>
    <w:rsid w:val="006B21DC"/>
    <w:rsid w:val="006B2904"/>
    <w:rsid w:val="006B357F"/>
    <w:rsid w:val="006B360A"/>
    <w:rsid w:val="006B3919"/>
    <w:rsid w:val="006B3ACE"/>
    <w:rsid w:val="006B3EB3"/>
    <w:rsid w:val="006B3F1B"/>
    <w:rsid w:val="006B476C"/>
    <w:rsid w:val="006B4ADA"/>
    <w:rsid w:val="006B5622"/>
    <w:rsid w:val="006B5BD2"/>
    <w:rsid w:val="006B6460"/>
    <w:rsid w:val="006B725D"/>
    <w:rsid w:val="006B7E68"/>
    <w:rsid w:val="006C0319"/>
    <w:rsid w:val="006C03BB"/>
    <w:rsid w:val="006C09E4"/>
    <w:rsid w:val="006C153F"/>
    <w:rsid w:val="006C2ABA"/>
    <w:rsid w:val="006C2CE1"/>
    <w:rsid w:val="006C35DE"/>
    <w:rsid w:val="006C3E67"/>
    <w:rsid w:val="006C405D"/>
    <w:rsid w:val="006C476D"/>
    <w:rsid w:val="006C493C"/>
    <w:rsid w:val="006C4954"/>
    <w:rsid w:val="006C4AF6"/>
    <w:rsid w:val="006C50CF"/>
    <w:rsid w:val="006C5742"/>
    <w:rsid w:val="006C5C79"/>
    <w:rsid w:val="006C5D5B"/>
    <w:rsid w:val="006C7BC9"/>
    <w:rsid w:val="006C7E4D"/>
    <w:rsid w:val="006D03EF"/>
    <w:rsid w:val="006D11F0"/>
    <w:rsid w:val="006D1FF7"/>
    <w:rsid w:val="006D23EB"/>
    <w:rsid w:val="006D26ED"/>
    <w:rsid w:val="006D2884"/>
    <w:rsid w:val="006D2899"/>
    <w:rsid w:val="006D2943"/>
    <w:rsid w:val="006D2B50"/>
    <w:rsid w:val="006D30C2"/>
    <w:rsid w:val="006D3498"/>
    <w:rsid w:val="006D433E"/>
    <w:rsid w:val="006D4621"/>
    <w:rsid w:val="006D47D7"/>
    <w:rsid w:val="006D4CD7"/>
    <w:rsid w:val="006D525B"/>
    <w:rsid w:val="006D5518"/>
    <w:rsid w:val="006D615B"/>
    <w:rsid w:val="006D61AB"/>
    <w:rsid w:val="006D6209"/>
    <w:rsid w:val="006D69FE"/>
    <w:rsid w:val="006D6ACB"/>
    <w:rsid w:val="006D7A3D"/>
    <w:rsid w:val="006D7A4E"/>
    <w:rsid w:val="006D7B65"/>
    <w:rsid w:val="006D7C1B"/>
    <w:rsid w:val="006D7EFF"/>
    <w:rsid w:val="006E069F"/>
    <w:rsid w:val="006E074D"/>
    <w:rsid w:val="006E079F"/>
    <w:rsid w:val="006E0A4D"/>
    <w:rsid w:val="006E0C42"/>
    <w:rsid w:val="006E1BC7"/>
    <w:rsid w:val="006E40BF"/>
    <w:rsid w:val="006E4259"/>
    <w:rsid w:val="006E498C"/>
    <w:rsid w:val="006E551D"/>
    <w:rsid w:val="006E5715"/>
    <w:rsid w:val="006E64D0"/>
    <w:rsid w:val="006E65F9"/>
    <w:rsid w:val="006E680D"/>
    <w:rsid w:val="006E6C57"/>
    <w:rsid w:val="006E6F9B"/>
    <w:rsid w:val="006E7891"/>
    <w:rsid w:val="006E7FAA"/>
    <w:rsid w:val="006F0392"/>
    <w:rsid w:val="006F039F"/>
    <w:rsid w:val="006F169E"/>
    <w:rsid w:val="006F1C97"/>
    <w:rsid w:val="006F2C09"/>
    <w:rsid w:val="006F349F"/>
    <w:rsid w:val="006F34EF"/>
    <w:rsid w:val="006F3AE1"/>
    <w:rsid w:val="006F3D93"/>
    <w:rsid w:val="006F3FBD"/>
    <w:rsid w:val="006F4A50"/>
    <w:rsid w:val="006F533B"/>
    <w:rsid w:val="006F5B40"/>
    <w:rsid w:val="006F5C36"/>
    <w:rsid w:val="006F5CA1"/>
    <w:rsid w:val="006F5D49"/>
    <w:rsid w:val="006F600E"/>
    <w:rsid w:val="006F61E2"/>
    <w:rsid w:val="006F66A7"/>
    <w:rsid w:val="006F6B30"/>
    <w:rsid w:val="006F7956"/>
    <w:rsid w:val="006F7AA9"/>
    <w:rsid w:val="00700071"/>
    <w:rsid w:val="0070013A"/>
    <w:rsid w:val="00700373"/>
    <w:rsid w:val="007010F7"/>
    <w:rsid w:val="00701317"/>
    <w:rsid w:val="0070237C"/>
    <w:rsid w:val="007028B3"/>
    <w:rsid w:val="0070301D"/>
    <w:rsid w:val="00703643"/>
    <w:rsid w:val="00703941"/>
    <w:rsid w:val="00703E33"/>
    <w:rsid w:val="00704DB7"/>
    <w:rsid w:val="00705131"/>
    <w:rsid w:val="0070594C"/>
    <w:rsid w:val="00705A03"/>
    <w:rsid w:val="00705ECB"/>
    <w:rsid w:val="00706BFF"/>
    <w:rsid w:val="00706D15"/>
    <w:rsid w:val="0070709A"/>
    <w:rsid w:val="007076EE"/>
    <w:rsid w:val="007102D3"/>
    <w:rsid w:val="0071037C"/>
    <w:rsid w:val="007103E1"/>
    <w:rsid w:val="00710F9E"/>
    <w:rsid w:val="007119BB"/>
    <w:rsid w:val="00711FF5"/>
    <w:rsid w:val="00712A95"/>
    <w:rsid w:val="007136A6"/>
    <w:rsid w:val="00713FEC"/>
    <w:rsid w:val="007141B3"/>
    <w:rsid w:val="0071447C"/>
    <w:rsid w:val="00714A52"/>
    <w:rsid w:val="007157B1"/>
    <w:rsid w:val="00715932"/>
    <w:rsid w:val="00715ABA"/>
    <w:rsid w:val="00715E2E"/>
    <w:rsid w:val="00716206"/>
    <w:rsid w:val="007168EF"/>
    <w:rsid w:val="007170B7"/>
    <w:rsid w:val="007171E2"/>
    <w:rsid w:val="0071722C"/>
    <w:rsid w:val="007173CC"/>
    <w:rsid w:val="00717465"/>
    <w:rsid w:val="00717B1B"/>
    <w:rsid w:val="00717CB1"/>
    <w:rsid w:val="007203FE"/>
    <w:rsid w:val="007208FD"/>
    <w:rsid w:val="007211AB"/>
    <w:rsid w:val="00721655"/>
    <w:rsid w:val="00722A61"/>
    <w:rsid w:val="00722BAE"/>
    <w:rsid w:val="00722FB9"/>
    <w:rsid w:val="0072319A"/>
    <w:rsid w:val="007232BD"/>
    <w:rsid w:val="007233C1"/>
    <w:rsid w:val="0072348E"/>
    <w:rsid w:val="0072401E"/>
    <w:rsid w:val="00724521"/>
    <w:rsid w:val="00724BF5"/>
    <w:rsid w:val="00725979"/>
    <w:rsid w:val="00726D7F"/>
    <w:rsid w:val="007277FE"/>
    <w:rsid w:val="00727D04"/>
    <w:rsid w:val="00727D8D"/>
    <w:rsid w:val="007301ED"/>
    <w:rsid w:val="00730535"/>
    <w:rsid w:val="007305B3"/>
    <w:rsid w:val="0073082F"/>
    <w:rsid w:val="00731308"/>
    <w:rsid w:val="007313ED"/>
    <w:rsid w:val="0073159A"/>
    <w:rsid w:val="0073242D"/>
    <w:rsid w:val="00732AC2"/>
    <w:rsid w:val="00732D79"/>
    <w:rsid w:val="00733124"/>
    <w:rsid w:val="00733726"/>
    <w:rsid w:val="00733933"/>
    <w:rsid w:val="00734135"/>
    <w:rsid w:val="007341B4"/>
    <w:rsid w:val="007345C1"/>
    <w:rsid w:val="00734E1A"/>
    <w:rsid w:val="0073504A"/>
    <w:rsid w:val="00735548"/>
    <w:rsid w:val="007356EE"/>
    <w:rsid w:val="00735F0E"/>
    <w:rsid w:val="00736D98"/>
    <w:rsid w:val="0073743C"/>
    <w:rsid w:val="00740781"/>
    <w:rsid w:val="007408A9"/>
    <w:rsid w:val="007408F8"/>
    <w:rsid w:val="00741343"/>
    <w:rsid w:val="00741542"/>
    <w:rsid w:val="00741AB2"/>
    <w:rsid w:val="00741E00"/>
    <w:rsid w:val="00741F76"/>
    <w:rsid w:val="00742D95"/>
    <w:rsid w:val="00742E19"/>
    <w:rsid w:val="0074369F"/>
    <w:rsid w:val="00744430"/>
    <w:rsid w:val="00744976"/>
    <w:rsid w:val="0074621C"/>
    <w:rsid w:val="00746289"/>
    <w:rsid w:val="00746510"/>
    <w:rsid w:val="00746AB2"/>
    <w:rsid w:val="00746BAB"/>
    <w:rsid w:val="0075053A"/>
    <w:rsid w:val="007510A8"/>
    <w:rsid w:val="00751555"/>
    <w:rsid w:val="0075173F"/>
    <w:rsid w:val="00752BF2"/>
    <w:rsid w:val="00753024"/>
    <w:rsid w:val="00753091"/>
    <w:rsid w:val="0075349B"/>
    <w:rsid w:val="0075351D"/>
    <w:rsid w:val="0075373B"/>
    <w:rsid w:val="00753C39"/>
    <w:rsid w:val="00753F7E"/>
    <w:rsid w:val="007541B2"/>
    <w:rsid w:val="00754417"/>
    <w:rsid w:val="007545C7"/>
    <w:rsid w:val="00754F51"/>
    <w:rsid w:val="00754FBF"/>
    <w:rsid w:val="007562DC"/>
    <w:rsid w:val="00757E2A"/>
    <w:rsid w:val="00760C21"/>
    <w:rsid w:val="00760C52"/>
    <w:rsid w:val="00760DC1"/>
    <w:rsid w:val="00761159"/>
    <w:rsid w:val="00761C95"/>
    <w:rsid w:val="0076208B"/>
    <w:rsid w:val="007621A0"/>
    <w:rsid w:val="00762730"/>
    <w:rsid w:val="00762746"/>
    <w:rsid w:val="007629FD"/>
    <w:rsid w:val="0076327D"/>
    <w:rsid w:val="00763412"/>
    <w:rsid w:val="00764244"/>
    <w:rsid w:val="007644F1"/>
    <w:rsid w:val="00764589"/>
    <w:rsid w:val="00765323"/>
    <w:rsid w:val="007663FB"/>
    <w:rsid w:val="00766A01"/>
    <w:rsid w:val="0077107C"/>
    <w:rsid w:val="00772AD7"/>
    <w:rsid w:val="00772BFC"/>
    <w:rsid w:val="00773886"/>
    <w:rsid w:val="0077635F"/>
    <w:rsid w:val="00776FE4"/>
    <w:rsid w:val="00777E0C"/>
    <w:rsid w:val="0078050C"/>
    <w:rsid w:val="00780E4A"/>
    <w:rsid w:val="007812B3"/>
    <w:rsid w:val="00781347"/>
    <w:rsid w:val="00781417"/>
    <w:rsid w:val="007824A4"/>
    <w:rsid w:val="00782955"/>
    <w:rsid w:val="00784C02"/>
    <w:rsid w:val="0078529B"/>
    <w:rsid w:val="00785DCF"/>
    <w:rsid w:val="00785E16"/>
    <w:rsid w:val="00785FD5"/>
    <w:rsid w:val="007860FA"/>
    <w:rsid w:val="00786F12"/>
    <w:rsid w:val="00787ACA"/>
    <w:rsid w:val="00787CDC"/>
    <w:rsid w:val="007900AE"/>
    <w:rsid w:val="0079070C"/>
    <w:rsid w:val="007915A8"/>
    <w:rsid w:val="00791B86"/>
    <w:rsid w:val="00791CF6"/>
    <w:rsid w:val="00791D71"/>
    <w:rsid w:val="007924E0"/>
    <w:rsid w:val="00792972"/>
    <w:rsid w:val="007932B5"/>
    <w:rsid w:val="00793B1B"/>
    <w:rsid w:val="00793D13"/>
    <w:rsid w:val="007941A7"/>
    <w:rsid w:val="00794554"/>
    <w:rsid w:val="00794F3A"/>
    <w:rsid w:val="0079609B"/>
    <w:rsid w:val="007964AB"/>
    <w:rsid w:val="00796649"/>
    <w:rsid w:val="007966F3"/>
    <w:rsid w:val="00796ADD"/>
    <w:rsid w:val="007978E9"/>
    <w:rsid w:val="00797FF0"/>
    <w:rsid w:val="007A068A"/>
    <w:rsid w:val="007A0E17"/>
    <w:rsid w:val="007A190F"/>
    <w:rsid w:val="007A1A32"/>
    <w:rsid w:val="007A1C37"/>
    <w:rsid w:val="007A201B"/>
    <w:rsid w:val="007A280D"/>
    <w:rsid w:val="007A2BF7"/>
    <w:rsid w:val="007A3587"/>
    <w:rsid w:val="007A363E"/>
    <w:rsid w:val="007A3A5E"/>
    <w:rsid w:val="007A48BA"/>
    <w:rsid w:val="007A4966"/>
    <w:rsid w:val="007A4A89"/>
    <w:rsid w:val="007A4F6E"/>
    <w:rsid w:val="007A541A"/>
    <w:rsid w:val="007A5867"/>
    <w:rsid w:val="007A5E53"/>
    <w:rsid w:val="007A61D8"/>
    <w:rsid w:val="007A6B88"/>
    <w:rsid w:val="007A7B99"/>
    <w:rsid w:val="007B0BD8"/>
    <w:rsid w:val="007B1EA3"/>
    <w:rsid w:val="007B2012"/>
    <w:rsid w:val="007B26DE"/>
    <w:rsid w:val="007B28ED"/>
    <w:rsid w:val="007B3996"/>
    <w:rsid w:val="007B40B7"/>
    <w:rsid w:val="007B4613"/>
    <w:rsid w:val="007B4C3E"/>
    <w:rsid w:val="007B4D4B"/>
    <w:rsid w:val="007B559B"/>
    <w:rsid w:val="007B684B"/>
    <w:rsid w:val="007B74F7"/>
    <w:rsid w:val="007B7F77"/>
    <w:rsid w:val="007C0031"/>
    <w:rsid w:val="007C0E37"/>
    <w:rsid w:val="007C1051"/>
    <w:rsid w:val="007C12DD"/>
    <w:rsid w:val="007C1A95"/>
    <w:rsid w:val="007C1C57"/>
    <w:rsid w:val="007C1F49"/>
    <w:rsid w:val="007C215C"/>
    <w:rsid w:val="007C25FE"/>
    <w:rsid w:val="007C2DB3"/>
    <w:rsid w:val="007C3931"/>
    <w:rsid w:val="007C3DA8"/>
    <w:rsid w:val="007C3E99"/>
    <w:rsid w:val="007C432D"/>
    <w:rsid w:val="007C46F3"/>
    <w:rsid w:val="007C4CAF"/>
    <w:rsid w:val="007C4DFF"/>
    <w:rsid w:val="007C523B"/>
    <w:rsid w:val="007C6254"/>
    <w:rsid w:val="007C63FA"/>
    <w:rsid w:val="007C6640"/>
    <w:rsid w:val="007C6A86"/>
    <w:rsid w:val="007C6C91"/>
    <w:rsid w:val="007C6D56"/>
    <w:rsid w:val="007C7917"/>
    <w:rsid w:val="007C7AD5"/>
    <w:rsid w:val="007C7BD9"/>
    <w:rsid w:val="007C7CA3"/>
    <w:rsid w:val="007C7E9B"/>
    <w:rsid w:val="007D07A2"/>
    <w:rsid w:val="007D0E96"/>
    <w:rsid w:val="007D16A0"/>
    <w:rsid w:val="007D19E4"/>
    <w:rsid w:val="007D26E5"/>
    <w:rsid w:val="007D2AE2"/>
    <w:rsid w:val="007D4853"/>
    <w:rsid w:val="007D4A83"/>
    <w:rsid w:val="007D4C95"/>
    <w:rsid w:val="007D4DB2"/>
    <w:rsid w:val="007D5AC8"/>
    <w:rsid w:val="007D6788"/>
    <w:rsid w:val="007D6A51"/>
    <w:rsid w:val="007D6FEA"/>
    <w:rsid w:val="007D7931"/>
    <w:rsid w:val="007E01E9"/>
    <w:rsid w:val="007E07DD"/>
    <w:rsid w:val="007E0C9F"/>
    <w:rsid w:val="007E1640"/>
    <w:rsid w:val="007E1768"/>
    <w:rsid w:val="007E1B26"/>
    <w:rsid w:val="007E1E4D"/>
    <w:rsid w:val="007E2653"/>
    <w:rsid w:val="007E2ED4"/>
    <w:rsid w:val="007E304F"/>
    <w:rsid w:val="007E3316"/>
    <w:rsid w:val="007E3321"/>
    <w:rsid w:val="007E380A"/>
    <w:rsid w:val="007E3E02"/>
    <w:rsid w:val="007E4F41"/>
    <w:rsid w:val="007E50DE"/>
    <w:rsid w:val="007E5364"/>
    <w:rsid w:val="007E6CD1"/>
    <w:rsid w:val="007E7107"/>
    <w:rsid w:val="007E7210"/>
    <w:rsid w:val="007E7427"/>
    <w:rsid w:val="007E7617"/>
    <w:rsid w:val="007F0A72"/>
    <w:rsid w:val="007F0B5F"/>
    <w:rsid w:val="007F1CEA"/>
    <w:rsid w:val="007F1F5C"/>
    <w:rsid w:val="007F208F"/>
    <w:rsid w:val="007F20E3"/>
    <w:rsid w:val="007F21FB"/>
    <w:rsid w:val="007F2806"/>
    <w:rsid w:val="007F2A7B"/>
    <w:rsid w:val="007F2E26"/>
    <w:rsid w:val="007F4086"/>
    <w:rsid w:val="007F47F1"/>
    <w:rsid w:val="007F4E69"/>
    <w:rsid w:val="007F5F42"/>
    <w:rsid w:val="007F6E9F"/>
    <w:rsid w:val="007F7332"/>
    <w:rsid w:val="007F74BD"/>
    <w:rsid w:val="007F774A"/>
    <w:rsid w:val="007F7882"/>
    <w:rsid w:val="007F79AD"/>
    <w:rsid w:val="0080030E"/>
    <w:rsid w:val="0080163F"/>
    <w:rsid w:val="0080176E"/>
    <w:rsid w:val="00801771"/>
    <w:rsid w:val="0080200C"/>
    <w:rsid w:val="00802779"/>
    <w:rsid w:val="00802C40"/>
    <w:rsid w:val="00802FFA"/>
    <w:rsid w:val="008030ED"/>
    <w:rsid w:val="008033E5"/>
    <w:rsid w:val="008036B9"/>
    <w:rsid w:val="00803AFC"/>
    <w:rsid w:val="00804B6B"/>
    <w:rsid w:val="008053E5"/>
    <w:rsid w:val="00805F43"/>
    <w:rsid w:val="008063FB"/>
    <w:rsid w:val="0080689C"/>
    <w:rsid w:val="00807043"/>
    <w:rsid w:val="00810B03"/>
    <w:rsid w:val="00810B99"/>
    <w:rsid w:val="0081184B"/>
    <w:rsid w:val="00811879"/>
    <w:rsid w:val="00811DDB"/>
    <w:rsid w:val="008121FD"/>
    <w:rsid w:val="008129BB"/>
    <w:rsid w:val="00812E36"/>
    <w:rsid w:val="00813E30"/>
    <w:rsid w:val="0081419F"/>
    <w:rsid w:val="00814B03"/>
    <w:rsid w:val="00814C39"/>
    <w:rsid w:val="0081554C"/>
    <w:rsid w:val="0081576A"/>
    <w:rsid w:val="00815C71"/>
    <w:rsid w:val="008166C4"/>
    <w:rsid w:val="0081696D"/>
    <w:rsid w:val="00816C55"/>
    <w:rsid w:val="00816F57"/>
    <w:rsid w:val="00817367"/>
    <w:rsid w:val="0082093B"/>
    <w:rsid w:val="00821303"/>
    <w:rsid w:val="00821F00"/>
    <w:rsid w:val="00822894"/>
    <w:rsid w:val="008229B7"/>
    <w:rsid w:val="008233F2"/>
    <w:rsid w:val="00823807"/>
    <w:rsid w:val="0082435D"/>
    <w:rsid w:val="00824395"/>
    <w:rsid w:val="0082441B"/>
    <w:rsid w:val="008275A9"/>
    <w:rsid w:val="00830621"/>
    <w:rsid w:val="00830BEF"/>
    <w:rsid w:val="00830C76"/>
    <w:rsid w:val="00831864"/>
    <w:rsid w:val="0083192C"/>
    <w:rsid w:val="00831B45"/>
    <w:rsid w:val="00832652"/>
    <w:rsid w:val="00832AC4"/>
    <w:rsid w:val="008334EF"/>
    <w:rsid w:val="008336EE"/>
    <w:rsid w:val="00833AAE"/>
    <w:rsid w:val="00833ABF"/>
    <w:rsid w:val="00834E6D"/>
    <w:rsid w:val="008351FC"/>
    <w:rsid w:val="008358F2"/>
    <w:rsid w:val="0083607E"/>
    <w:rsid w:val="00836E42"/>
    <w:rsid w:val="00837A81"/>
    <w:rsid w:val="00837CA3"/>
    <w:rsid w:val="00840BFF"/>
    <w:rsid w:val="008412EF"/>
    <w:rsid w:val="00841DAD"/>
    <w:rsid w:val="00842E4E"/>
    <w:rsid w:val="0084342A"/>
    <w:rsid w:val="0084360C"/>
    <w:rsid w:val="008444D9"/>
    <w:rsid w:val="00845728"/>
    <w:rsid w:val="00845878"/>
    <w:rsid w:val="00845951"/>
    <w:rsid w:val="0084653A"/>
    <w:rsid w:val="00846FC8"/>
    <w:rsid w:val="00847506"/>
    <w:rsid w:val="00847D68"/>
    <w:rsid w:val="00847E6C"/>
    <w:rsid w:val="00850333"/>
    <w:rsid w:val="00850829"/>
    <w:rsid w:val="008509E3"/>
    <w:rsid w:val="008514C9"/>
    <w:rsid w:val="00852831"/>
    <w:rsid w:val="00852C03"/>
    <w:rsid w:val="00852FCF"/>
    <w:rsid w:val="00853850"/>
    <w:rsid w:val="00853D35"/>
    <w:rsid w:val="00854007"/>
    <w:rsid w:val="00854398"/>
    <w:rsid w:val="00854BE7"/>
    <w:rsid w:val="00855582"/>
    <w:rsid w:val="00855663"/>
    <w:rsid w:val="00855773"/>
    <w:rsid w:val="00856908"/>
    <w:rsid w:val="00856D36"/>
    <w:rsid w:val="00860463"/>
    <w:rsid w:val="00860467"/>
    <w:rsid w:val="00860C23"/>
    <w:rsid w:val="0086141A"/>
    <w:rsid w:val="008618A3"/>
    <w:rsid w:val="008639DC"/>
    <w:rsid w:val="00864014"/>
    <w:rsid w:val="00864929"/>
    <w:rsid w:val="00865094"/>
    <w:rsid w:val="00865221"/>
    <w:rsid w:val="008657CF"/>
    <w:rsid w:val="00865833"/>
    <w:rsid w:val="00865C25"/>
    <w:rsid w:val="008667F0"/>
    <w:rsid w:val="00866AA8"/>
    <w:rsid w:val="0086795E"/>
    <w:rsid w:val="00867A02"/>
    <w:rsid w:val="00867DF6"/>
    <w:rsid w:val="00870102"/>
    <w:rsid w:val="00870957"/>
    <w:rsid w:val="00870A47"/>
    <w:rsid w:val="00870D2A"/>
    <w:rsid w:val="00871733"/>
    <w:rsid w:val="0087193E"/>
    <w:rsid w:val="00871D89"/>
    <w:rsid w:val="00871E4A"/>
    <w:rsid w:val="00871FE7"/>
    <w:rsid w:val="0087257F"/>
    <w:rsid w:val="0087301B"/>
    <w:rsid w:val="008735B7"/>
    <w:rsid w:val="00874590"/>
    <w:rsid w:val="008752CD"/>
    <w:rsid w:val="008752F7"/>
    <w:rsid w:val="00875753"/>
    <w:rsid w:val="00875B63"/>
    <w:rsid w:val="00876FCE"/>
    <w:rsid w:val="008771D0"/>
    <w:rsid w:val="00877DD0"/>
    <w:rsid w:val="0088045A"/>
    <w:rsid w:val="0088118C"/>
    <w:rsid w:val="0088133F"/>
    <w:rsid w:val="008816DB"/>
    <w:rsid w:val="00881AA0"/>
    <w:rsid w:val="00881FDE"/>
    <w:rsid w:val="008826E0"/>
    <w:rsid w:val="00884A12"/>
    <w:rsid w:val="008851CD"/>
    <w:rsid w:val="00885950"/>
    <w:rsid w:val="0088631B"/>
    <w:rsid w:val="008868A9"/>
    <w:rsid w:val="0088698D"/>
    <w:rsid w:val="00887058"/>
    <w:rsid w:val="008870FE"/>
    <w:rsid w:val="00890EE9"/>
    <w:rsid w:val="008919B8"/>
    <w:rsid w:val="0089241C"/>
    <w:rsid w:val="008925F9"/>
    <w:rsid w:val="00892750"/>
    <w:rsid w:val="00892C54"/>
    <w:rsid w:val="00892EBF"/>
    <w:rsid w:val="0089345F"/>
    <w:rsid w:val="00893F78"/>
    <w:rsid w:val="008946B6"/>
    <w:rsid w:val="00894C4B"/>
    <w:rsid w:val="0089514C"/>
    <w:rsid w:val="00897034"/>
    <w:rsid w:val="00897772"/>
    <w:rsid w:val="008A00B1"/>
    <w:rsid w:val="008A15F5"/>
    <w:rsid w:val="008A1EB1"/>
    <w:rsid w:val="008A3BBC"/>
    <w:rsid w:val="008A45F3"/>
    <w:rsid w:val="008A52D1"/>
    <w:rsid w:val="008A5FE3"/>
    <w:rsid w:val="008A6436"/>
    <w:rsid w:val="008A6765"/>
    <w:rsid w:val="008A6A6D"/>
    <w:rsid w:val="008A70FA"/>
    <w:rsid w:val="008A7D5D"/>
    <w:rsid w:val="008A7ECF"/>
    <w:rsid w:val="008A7FE6"/>
    <w:rsid w:val="008B02AE"/>
    <w:rsid w:val="008B037A"/>
    <w:rsid w:val="008B0CC2"/>
    <w:rsid w:val="008B0E08"/>
    <w:rsid w:val="008B104D"/>
    <w:rsid w:val="008B1252"/>
    <w:rsid w:val="008B1796"/>
    <w:rsid w:val="008B1E54"/>
    <w:rsid w:val="008B2648"/>
    <w:rsid w:val="008B2E17"/>
    <w:rsid w:val="008B3FC4"/>
    <w:rsid w:val="008B402F"/>
    <w:rsid w:val="008B581D"/>
    <w:rsid w:val="008B6795"/>
    <w:rsid w:val="008B72DF"/>
    <w:rsid w:val="008B7EDA"/>
    <w:rsid w:val="008C082C"/>
    <w:rsid w:val="008C0DEE"/>
    <w:rsid w:val="008C1DD7"/>
    <w:rsid w:val="008C2713"/>
    <w:rsid w:val="008C283B"/>
    <w:rsid w:val="008C2C0D"/>
    <w:rsid w:val="008C344D"/>
    <w:rsid w:val="008C3788"/>
    <w:rsid w:val="008C48B2"/>
    <w:rsid w:val="008C4CA6"/>
    <w:rsid w:val="008C539F"/>
    <w:rsid w:val="008C5502"/>
    <w:rsid w:val="008C5754"/>
    <w:rsid w:val="008C5817"/>
    <w:rsid w:val="008C5959"/>
    <w:rsid w:val="008C5B31"/>
    <w:rsid w:val="008C5E14"/>
    <w:rsid w:val="008C66AA"/>
    <w:rsid w:val="008C6955"/>
    <w:rsid w:val="008C78D8"/>
    <w:rsid w:val="008D06D5"/>
    <w:rsid w:val="008D0851"/>
    <w:rsid w:val="008D0DF0"/>
    <w:rsid w:val="008D1376"/>
    <w:rsid w:val="008D1527"/>
    <w:rsid w:val="008D174C"/>
    <w:rsid w:val="008D1B76"/>
    <w:rsid w:val="008D20C6"/>
    <w:rsid w:val="008D284C"/>
    <w:rsid w:val="008D2D54"/>
    <w:rsid w:val="008D3756"/>
    <w:rsid w:val="008D3B1A"/>
    <w:rsid w:val="008D3B7C"/>
    <w:rsid w:val="008D4173"/>
    <w:rsid w:val="008D4677"/>
    <w:rsid w:val="008D50A6"/>
    <w:rsid w:val="008D5111"/>
    <w:rsid w:val="008D5133"/>
    <w:rsid w:val="008D5A91"/>
    <w:rsid w:val="008D64E2"/>
    <w:rsid w:val="008D6505"/>
    <w:rsid w:val="008D6DD9"/>
    <w:rsid w:val="008D70B0"/>
    <w:rsid w:val="008D7917"/>
    <w:rsid w:val="008D7C9B"/>
    <w:rsid w:val="008E009E"/>
    <w:rsid w:val="008E0915"/>
    <w:rsid w:val="008E0C3A"/>
    <w:rsid w:val="008E100A"/>
    <w:rsid w:val="008E1745"/>
    <w:rsid w:val="008E19CF"/>
    <w:rsid w:val="008E1A25"/>
    <w:rsid w:val="008E2397"/>
    <w:rsid w:val="008E29D5"/>
    <w:rsid w:val="008E3832"/>
    <w:rsid w:val="008E3E03"/>
    <w:rsid w:val="008E4702"/>
    <w:rsid w:val="008E4F57"/>
    <w:rsid w:val="008E5187"/>
    <w:rsid w:val="008E5326"/>
    <w:rsid w:val="008E54BF"/>
    <w:rsid w:val="008E6981"/>
    <w:rsid w:val="008E711B"/>
    <w:rsid w:val="008E7B4B"/>
    <w:rsid w:val="008E7C30"/>
    <w:rsid w:val="008E7DC5"/>
    <w:rsid w:val="008F079A"/>
    <w:rsid w:val="008F0B70"/>
    <w:rsid w:val="008F0D8E"/>
    <w:rsid w:val="008F1332"/>
    <w:rsid w:val="008F2253"/>
    <w:rsid w:val="008F3002"/>
    <w:rsid w:val="008F418B"/>
    <w:rsid w:val="008F4536"/>
    <w:rsid w:val="008F5EE1"/>
    <w:rsid w:val="008F723F"/>
    <w:rsid w:val="008F72A9"/>
    <w:rsid w:val="008F76A3"/>
    <w:rsid w:val="00900414"/>
    <w:rsid w:val="00900E27"/>
    <w:rsid w:val="00900E84"/>
    <w:rsid w:val="0090120E"/>
    <w:rsid w:val="009012BB"/>
    <w:rsid w:val="00901A40"/>
    <w:rsid w:val="00901ABC"/>
    <w:rsid w:val="0090202E"/>
    <w:rsid w:val="0090225A"/>
    <w:rsid w:val="0090251C"/>
    <w:rsid w:val="00902DA4"/>
    <w:rsid w:val="00903BD6"/>
    <w:rsid w:val="00903CE2"/>
    <w:rsid w:val="00904025"/>
    <w:rsid w:val="009043F9"/>
    <w:rsid w:val="00904580"/>
    <w:rsid w:val="00904ADA"/>
    <w:rsid w:val="00905960"/>
    <w:rsid w:val="00905B3E"/>
    <w:rsid w:val="00906575"/>
    <w:rsid w:val="009065D9"/>
    <w:rsid w:val="0090696B"/>
    <w:rsid w:val="00907693"/>
    <w:rsid w:val="00910168"/>
    <w:rsid w:val="00910EC0"/>
    <w:rsid w:val="009126AC"/>
    <w:rsid w:val="00912BE4"/>
    <w:rsid w:val="00913C2D"/>
    <w:rsid w:val="00914246"/>
    <w:rsid w:val="009147B4"/>
    <w:rsid w:val="00914A95"/>
    <w:rsid w:val="00914B69"/>
    <w:rsid w:val="00914B7E"/>
    <w:rsid w:val="00914EF7"/>
    <w:rsid w:val="00915049"/>
    <w:rsid w:val="00915278"/>
    <w:rsid w:val="0091529D"/>
    <w:rsid w:val="00915953"/>
    <w:rsid w:val="00915CA6"/>
    <w:rsid w:val="00917262"/>
    <w:rsid w:val="009179A2"/>
    <w:rsid w:val="009201F1"/>
    <w:rsid w:val="009203D8"/>
    <w:rsid w:val="009205CB"/>
    <w:rsid w:val="00920675"/>
    <w:rsid w:val="00920715"/>
    <w:rsid w:val="0092146B"/>
    <w:rsid w:val="009235E3"/>
    <w:rsid w:val="009236DB"/>
    <w:rsid w:val="00923C39"/>
    <w:rsid w:val="00923F24"/>
    <w:rsid w:val="009242CD"/>
    <w:rsid w:val="00924383"/>
    <w:rsid w:val="00924714"/>
    <w:rsid w:val="009247EF"/>
    <w:rsid w:val="00924829"/>
    <w:rsid w:val="00924EF4"/>
    <w:rsid w:val="0092592E"/>
    <w:rsid w:val="009261C4"/>
    <w:rsid w:val="00926EF6"/>
    <w:rsid w:val="00927954"/>
    <w:rsid w:val="00927E92"/>
    <w:rsid w:val="00927FA4"/>
    <w:rsid w:val="009305B2"/>
    <w:rsid w:val="00930F31"/>
    <w:rsid w:val="009317CF"/>
    <w:rsid w:val="00931F38"/>
    <w:rsid w:val="00932DD8"/>
    <w:rsid w:val="00932F4E"/>
    <w:rsid w:val="00933176"/>
    <w:rsid w:val="0093448A"/>
    <w:rsid w:val="00934F32"/>
    <w:rsid w:val="0093562E"/>
    <w:rsid w:val="00935BE0"/>
    <w:rsid w:val="00936576"/>
    <w:rsid w:val="009372AE"/>
    <w:rsid w:val="009372CC"/>
    <w:rsid w:val="009372F2"/>
    <w:rsid w:val="009373CE"/>
    <w:rsid w:val="00937429"/>
    <w:rsid w:val="00937454"/>
    <w:rsid w:val="009379FD"/>
    <w:rsid w:val="00937FBE"/>
    <w:rsid w:val="009400AE"/>
    <w:rsid w:val="00940397"/>
    <w:rsid w:val="00940425"/>
    <w:rsid w:val="00940677"/>
    <w:rsid w:val="00940AAA"/>
    <w:rsid w:val="00940C88"/>
    <w:rsid w:val="00941829"/>
    <w:rsid w:val="0094209A"/>
    <w:rsid w:val="009421C4"/>
    <w:rsid w:val="00943377"/>
    <w:rsid w:val="00943CE8"/>
    <w:rsid w:val="00944972"/>
    <w:rsid w:val="00944EFA"/>
    <w:rsid w:val="00945DD8"/>
    <w:rsid w:val="00945F3B"/>
    <w:rsid w:val="00945FA6"/>
    <w:rsid w:val="00946E02"/>
    <w:rsid w:val="00947321"/>
    <w:rsid w:val="009477F3"/>
    <w:rsid w:val="00947915"/>
    <w:rsid w:val="00947E7F"/>
    <w:rsid w:val="00950791"/>
    <w:rsid w:val="00951E37"/>
    <w:rsid w:val="00952061"/>
    <w:rsid w:val="00952D7F"/>
    <w:rsid w:val="00953381"/>
    <w:rsid w:val="00953B9E"/>
    <w:rsid w:val="00953FA9"/>
    <w:rsid w:val="009543BA"/>
    <w:rsid w:val="009545CE"/>
    <w:rsid w:val="0095636F"/>
    <w:rsid w:val="009566EA"/>
    <w:rsid w:val="009575FA"/>
    <w:rsid w:val="00960317"/>
    <w:rsid w:val="009603D5"/>
    <w:rsid w:val="00960CAE"/>
    <w:rsid w:val="00961079"/>
    <w:rsid w:val="00961744"/>
    <w:rsid w:val="00962C99"/>
    <w:rsid w:val="00962CE9"/>
    <w:rsid w:val="00963172"/>
    <w:rsid w:val="00963551"/>
    <w:rsid w:val="0096388A"/>
    <w:rsid w:val="00963C84"/>
    <w:rsid w:val="00964FE8"/>
    <w:rsid w:val="00965608"/>
    <w:rsid w:val="009658CB"/>
    <w:rsid w:val="009665D9"/>
    <w:rsid w:val="00966D1C"/>
    <w:rsid w:val="00966D7E"/>
    <w:rsid w:val="009672E9"/>
    <w:rsid w:val="009674C8"/>
    <w:rsid w:val="00967FF7"/>
    <w:rsid w:val="009703DE"/>
    <w:rsid w:val="00970621"/>
    <w:rsid w:val="00971FCC"/>
    <w:rsid w:val="00971FD4"/>
    <w:rsid w:val="009723A6"/>
    <w:rsid w:val="00972DB6"/>
    <w:rsid w:val="009732E4"/>
    <w:rsid w:val="00974372"/>
    <w:rsid w:val="009745D6"/>
    <w:rsid w:val="0097481A"/>
    <w:rsid w:val="00974B06"/>
    <w:rsid w:val="009757EA"/>
    <w:rsid w:val="00975EE1"/>
    <w:rsid w:val="0097603B"/>
    <w:rsid w:val="00976447"/>
    <w:rsid w:val="00976C21"/>
    <w:rsid w:val="00977078"/>
    <w:rsid w:val="009774F8"/>
    <w:rsid w:val="0097757E"/>
    <w:rsid w:val="00977B52"/>
    <w:rsid w:val="00980855"/>
    <w:rsid w:val="00980DE8"/>
    <w:rsid w:val="00981317"/>
    <w:rsid w:val="00981492"/>
    <w:rsid w:val="0098236D"/>
    <w:rsid w:val="00983B73"/>
    <w:rsid w:val="00984A6B"/>
    <w:rsid w:val="0098596A"/>
    <w:rsid w:val="009859DB"/>
    <w:rsid w:val="00986939"/>
    <w:rsid w:val="009872DC"/>
    <w:rsid w:val="009902BA"/>
    <w:rsid w:val="009902DD"/>
    <w:rsid w:val="00990C8E"/>
    <w:rsid w:val="0099104A"/>
    <w:rsid w:val="00991A21"/>
    <w:rsid w:val="0099214D"/>
    <w:rsid w:val="00992626"/>
    <w:rsid w:val="0099263A"/>
    <w:rsid w:val="0099277E"/>
    <w:rsid w:val="00992BD4"/>
    <w:rsid w:val="00993731"/>
    <w:rsid w:val="0099374A"/>
    <w:rsid w:val="009941BB"/>
    <w:rsid w:val="0099618E"/>
    <w:rsid w:val="009967D8"/>
    <w:rsid w:val="00997554"/>
    <w:rsid w:val="009A0307"/>
    <w:rsid w:val="009A062C"/>
    <w:rsid w:val="009A0721"/>
    <w:rsid w:val="009A0A46"/>
    <w:rsid w:val="009A0FC0"/>
    <w:rsid w:val="009A1272"/>
    <w:rsid w:val="009A210C"/>
    <w:rsid w:val="009A2217"/>
    <w:rsid w:val="009A2444"/>
    <w:rsid w:val="009A2A22"/>
    <w:rsid w:val="009A361C"/>
    <w:rsid w:val="009A3DE6"/>
    <w:rsid w:val="009A4029"/>
    <w:rsid w:val="009A4931"/>
    <w:rsid w:val="009A4C43"/>
    <w:rsid w:val="009A5936"/>
    <w:rsid w:val="009A5DE3"/>
    <w:rsid w:val="009A6A65"/>
    <w:rsid w:val="009A73C3"/>
    <w:rsid w:val="009A796E"/>
    <w:rsid w:val="009B0086"/>
    <w:rsid w:val="009B009E"/>
    <w:rsid w:val="009B0D65"/>
    <w:rsid w:val="009B0EC7"/>
    <w:rsid w:val="009B0ED5"/>
    <w:rsid w:val="009B243D"/>
    <w:rsid w:val="009B29AC"/>
    <w:rsid w:val="009B2BF1"/>
    <w:rsid w:val="009B3035"/>
    <w:rsid w:val="009B3288"/>
    <w:rsid w:val="009B3740"/>
    <w:rsid w:val="009B3BC3"/>
    <w:rsid w:val="009B3C52"/>
    <w:rsid w:val="009B4DD5"/>
    <w:rsid w:val="009B546E"/>
    <w:rsid w:val="009B5918"/>
    <w:rsid w:val="009B5F47"/>
    <w:rsid w:val="009B6011"/>
    <w:rsid w:val="009B653F"/>
    <w:rsid w:val="009B6A87"/>
    <w:rsid w:val="009B6EB0"/>
    <w:rsid w:val="009B6F20"/>
    <w:rsid w:val="009B7703"/>
    <w:rsid w:val="009B7B52"/>
    <w:rsid w:val="009B7CF3"/>
    <w:rsid w:val="009B7E76"/>
    <w:rsid w:val="009B7FEE"/>
    <w:rsid w:val="009C0078"/>
    <w:rsid w:val="009C0649"/>
    <w:rsid w:val="009C0E47"/>
    <w:rsid w:val="009C121F"/>
    <w:rsid w:val="009C1467"/>
    <w:rsid w:val="009C1DEB"/>
    <w:rsid w:val="009C244A"/>
    <w:rsid w:val="009C2665"/>
    <w:rsid w:val="009C2C80"/>
    <w:rsid w:val="009C2FA2"/>
    <w:rsid w:val="009C2FD5"/>
    <w:rsid w:val="009C305F"/>
    <w:rsid w:val="009C3562"/>
    <w:rsid w:val="009C35D4"/>
    <w:rsid w:val="009C428B"/>
    <w:rsid w:val="009C4929"/>
    <w:rsid w:val="009C5646"/>
    <w:rsid w:val="009C58DE"/>
    <w:rsid w:val="009C5B7C"/>
    <w:rsid w:val="009C5CBB"/>
    <w:rsid w:val="009C6328"/>
    <w:rsid w:val="009C6508"/>
    <w:rsid w:val="009C66DC"/>
    <w:rsid w:val="009C67AB"/>
    <w:rsid w:val="009C691A"/>
    <w:rsid w:val="009C6A9E"/>
    <w:rsid w:val="009C6C9E"/>
    <w:rsid w:val="009C7302"/>
    <w:rsid w:val="009C7545"/>
    <w:rsid w:val="009C7717"/>
    <w:rsid w:val="009D04F8"/>
    <w:rsid w:val="009D0A23"/>
    <w:rsid w:val="009D11E0"/>
    <w:rsid w:val="009D1466"/>
    <w:rsid w:val="009D22B2"/>
    <w:rsid w:val="009D2649"/>
    <w:rsid w:val="009D2C43"/>
    <w:rsid w:val="009D3D58"/>
    <w:rsid w:val="009D3DF8"/>
    <w:rsid w:val="009D4A1B"/>
    <w:rsid w:val="009D58E0"/>
    <w:rsid w:val="009D5CB1"/>
    <w:rsid w:val="009D639D"/>
    <w:rsid w:val="009D6409"/>
    <w:rsid w:val="009D6413"/>
    <w:rsid w:val="009D6468"/>
    <w:rsid w:val="009D64E4"/>
    <w:rsid w:val="009D6A61"/>
    <w:rsid w:val="009D6C16"/>
    <w:rsid w:val="009D717D"/>
    <w:rsid w:val="009D78F7"/>
    <w:rsid w:val="009E0366"/>
    <w:rsid w:val="009E0EA3"/>
    <w:rsid w:val="009E1680"/>
    <w:rsid w:val="009E24C3"/>
    <w:rsid w:val="009E298C"/>
    <w:rsid w:val="009E2D76"/>
    <w:rsid w:val="009E391B"/>
    <w:rsid w:val="009E40F7"/>
    <w:rsid w:val="009E452F"/>
    <w:rsid w:val="009E45DC"/>
    <w:rsid w:val="009E480C"/>
    <w:rsid w:val="009E4EDA"/>
    <w:rsid w:val="009E4F20"/>
    <w:rsid w:val="009E5F4B"/>
    <w:rsid w:val="009E623D"/>
    <w:rsid w:val="009E629A"/>
    <w:rsid w:val="009E6335"/>
    <w:rsid w:val="009E6BAD"/>
    <w:rsid w:val="009E6BE2"/>
    <w:rsid w:val="009E7343"/>
    <w:rsid w:val="009E77D0"/>
    <w:rsid w:val="009E7B80"/>
    <w:rsid w:val="009F089D"/>
    <w:rsid w:val="009F0A3B"/>
    <w:rsid w:val="009F0A94"/>
    <w:rsid w:val="009F1408"/>
    <w:rsid w:val="009F1A99"/>
    <w:rsid w:val="009F1B07"/>
    <w:rsid w:val="009F1ECA"/>
    <w:rsid w:val="009F208D"/>
    <w:rsid w:val="009F26B1"/>
    <w:rsid w:val="009F3465"/>
    <w:rsid w:val="009F3D13"/>
    <w:rsid w:val="009F3F0D"/>
    <w:rsid w:val="009F41A1"/>
    <w:rsid w:val="009F554E"/>
    <w:rsid w:val="009F55EF"/>
    <w:rsid w:val="009F59F1"/>
    <w:rsid w:val="009F63C8"/>
    <w:rsid w:val="009F683F"/>
    <w:rsid w:val="009F6D9A"/>
    <w:rsid w:val="009F7426"/>
    <w:rsid w:val="009F74B8"/>
    <w:rsid w:val="009F7DA6"/>
    <w:rsid w:val="00A00BA1"/>
    <w:rsid w:val="00A00C80"/>
    <w:rsid w:val="00A02035"/>
    <w:rsid w:val="00A021D0"/>
    <w:rsid w:val="00A027E8"/>
    <w:rsid w:val="00A02DB0"/>
    <w:rsid w:val="00A02DB6"/>
    <w:rsid w:val="00A02FD2"/>
    <w:rsid w:val="00A030FB"/>
    <w:rsid w:val="00A03A45"/>
    <w:rsid w:val="00A04694"/>
    <w:rsid w:val="00A04E90"/>
    <w:rsid w:val="00A0544C"/>
    <w:rsid w:val="00A0579F"/>
    <w:rsid w:val="00A05AC5"/>
    <w:rsid w:val="00A05F0D"/>
    <w:rsid w:val="00A0609F"/>
    <w:rsid w:val="00A06695"/>
    <w:rsid w:val="00A069DC"/>
    <w:rsid w:val="00A102E6"/>
    <w:rsid w:val="00A10688"/>
    <w:rsid w:val="00A1085C"/>
    <w:rsid w:val="00A10E6D"/>
    <w:rsid w:val="00A10EE5"/>
    <w:rsid w:val="00A12162"/>
    <w:rsid w:val="00A128F4"/>
    <w:rsid w:val="00A1348F"/>
    <w:rsid w:val="00A13D93"/>
    <w:rsid w:val="00A14686"/>
    <w:rsid w:val="00A16845"/>
    <w:rsid w:val="00A16908"/>
    <w:rsid w:val="00A16BF3"/>
    <w:rsid w:val="00A16DF3"/>
    <w:rsid w:val="00A177BE"/>
    <w:rsid w:val="00A20D3E"/>
    <w:rsid w:val="00A214AB"/>
    <w:rsid w:val="00A2156B"/>
    <w:rsid w:val="00A2160D"/>
    <w:rsid w:val="00A21A6A"/>
    <w:rsid w:val="00A2226A"/>
    <w:rsid w:val="00A22BCD"/>
    <w:rsid w:val="00A22C62"/>
    <w:rsid w:val="00A24797"/>
    <w:rsid w:val="00A24FC5"/>
    <w:rsid w:val="00A24FE1"/>
    <w:rsid w:val="00A25A3F"/>
    <w:rsid w:val="00A2600F"/>
    <w:rsid w:val="00A263F2"/>
    <w:rsid w:val="00A2684D"/>
    <w:rsid w:val="00A26877"/>
    <w:rsid w:val="00A26EAF"/>
    <w:rsid w:val="00A27014"/>
    <w:rsid w:val="00A27363"/>
    <w:rsid w:val="00A273D3"/>
    <w:rsid w:val="00A276BF"/>
    <w:rsid w:val="00A27A78"/>
    <w:rsid w:val="00A27AC7"/>
    <w:rsid w:val="00A27D4C"/>
    <w:rsid w:val="00A301DC"/>
    <w:rsid w:val="00A30252"/>
    <w:rsid w:val="00A30336"/>
    <w:rsid w:val="00A304CB"/>
    <w:rsid w:val="00A30A57"/>
    <w:rsid w:val="00A3128F"/>
    <w:rsid w:val="00A313BB"/>
    <w:rsid w:val="00A31A07"/>
    <w:rsid w:val="00A31C58"/>
    <w:rsid w:val="00A3289A"/>
    <w:rsid w:val="00A33DED"/>
    <w:rsid w:val="00A34831"/>
    <w:rsid w:val="00A34869"/>
    <w:rsid w:val="00A34DE2"/>
    <w:rsid w:val="00A34F1B"/>
    <w:rsid w:val="00A35CC4"/>
    <w:rsid w:val="00A36091"/>
    <w:rsid w:val="00A36515"/>
    <w:rsid w:val="00A368CB"/>
    <w:rsid w:val="00A3735A"/>
    <w:rsid w:val="00A404A7"/>
    <w:rsid w:val="00A409BC"/>
    <w:rsid w:val="00A41875"/>
    <w:rsid w:val="00A443C1"/>
    <w:rsid w:val="00A44A92"/>
    <w:rsid w:val="00A45037"/>
    <w:rsid w:val="00A4628F"/>
    <w:rsid w:val="00A46AF5"/>
    <w:rsid w:val="00A471DB"/>
    <w:rsid w:val="00A47784"/>
    <w:rsid w:val="00A47D48"/>
    <w:rsid w:val="00A50736"/>
    <w:rsid w:val="00A5212F"/>
    <w:rsid w:val="00A5335E"/>
    <w:rsid w:val="00A53F21"/>
    <w:rsid w:val="00A53F8E"/>
    <w:rsid w:val="00A5427D"/>
    <w:rsid w:val="00A5519C"/>
    <w:rsid w:val="00A5522A"/>
    <w:rsid w:val="00A556C5"/>
    <w:rsid w:val="00A55BD2"/>
    <w:rsid w:val="00A55F0E"/>
    <w:rsid w:val="00A561E6"/>
    <w:rsid w:val="00A56727"/>
    <w:rsid w:val="00A57FA9"/>
    <w:rsid w:val="00A60251"/>
    <w:rsid w:val="00A60587"/>
    <w:rsid w:val="00A60F1A"/>
    <w:rsid w:val="00A61022"/>
    <w:rsid w:val="00A6109D"/>
    <w:rsid w:val="00A618DF"/>
    <w:rsid w:val="00A61B85"/>
    <w:rsid w:val="00A61C41"/>
    <w:rsid w:val="00A626FC"/>
    <w:rsid w:val="00A62719"/>
    <w:rsid w:val="00A628AD"/>
    <w:rsid w:val="00A63272"/>
    <w:rsid w:val="00A63651"/>
    <w:rsid w:val="00A644F7"/>
    <w:rsid w:val="00A645A1"/>
    <w:rsid w:val="00A6497F"/>
    <w:rsid w:val="00A65294"/>
    <w:rsid w:val="00A65434"/>
    <w:rsid w:val="00A6559D"/>
    <w:rsid w:val="00A65697"/>
    <w:rsid w:val="00A656C9"/>
    <w:rsid w:val="00A65BE9"/>
    <w:rsid w:val="00A65FE9"/>
    <w:rsid w:val="00A6721B"/>
    <w:rsid w:val="00A67644"/>
    <w:rsid w:val="00A67AD9"/>
    <w:rsid w:val="00A67B1C"/>
    <w:rsid w:val="00A70315"/>
    <w:rsid w:val="00A711A6"/>
    <w:rsid w:val="00A71C09"/>
    <w:rsid w:val="00A72402"/>
    <w:rsid w:val="00A735ED"/>
    <w:rsid w:val="00A740B0"/>
    <w:rsid w:val="00A74A26"/>
    <w:rsid w:val="00A75081"/>
    <w:rsid w:val="00A7585E"/>
    <w:rsid w:val="00A75896"/>
    <w:rsid w:val="00A76D0E"/>
    <w:rsid w:val="00A77497"/>
    <w:rsid w:val="00A77587"/>
    <w:rsid w:val="00A776C9"/>
    <w:rsid w:val="00A77A31"/>
    <w:rsid w:val="00A77F0D"/>
    <w:rsid w:val="00A809DB"/>
    <w:rsid w:val="00A81433"/>
    <w:rsid w:val="00A81AA5"/>
    <w:rsid w:val="00A81B9B"/>
    <w:rsid w:val="00A81BE2"/>
    <w:rsid w:val="00A8277D"/>
    <w:rsid w:val="00A82810"/>
    <w:rsid w:val="00A82ACC"/>
    <w:rsid w:val="00A82F3C"/>
    <w:rsid w:val="00A82FD2"/>
    <w:rsid w:val="00A83261"/>
    <w:rsid w:val="00A83454"/>
    <w:rsid w:val="00A83A02"/>
    <w:rsid w:val="00A83F06"/>
    <w:rsid w:val="00A83F82"/>
    <w:rsid w:val="00A85132"/>
    <w:rsid w:val="00A8642A"/>
    <w:rsid w:val="00A8697A"/>
    <w:rsid w:val="00A869A0"/>
    <w:rsid w:val="00A86E3E"/>
    <w:rsid w:val="00A86F71"/>
    <w:rsid w:val="00A8703F"/>
    <w:rsid w:val="00A87356"/>
    <w:rsid w:val="00A8768A"/>
    <w:rsid w:val="00A87932"/>
    <w:rsid w:val="00A902AA"/>
    <w:rsid w:val="00A91565"/>
    <w:rsid w:val="00A94668"/>
    <w:rsid w:val="00A947A7"/>
    <w:rsid w:val="00A94936"/>
    <w:rsid w:val="00A94F46"/>
    <w:rsid w:val="00A953B8"/>
    <w:rsid w:val="00A95588"/>
    <w:rsid w:val="00A95DDE"/>
    <w:rsid w:val="00A973E6"/>
    <w:rsid w:val="00AA0043"/>
    <w:rsid w:val="00AA12C3"/>
    <w:rsid w:val="00AA1C2B"/>
    <w:rsid w:val="00AA1D40"/>
    <w:rsid w:val="00AA2128"/>
    <w:rsid w:val="00AA275B"/>
    <w:rsid w:val="00AA2AD6"/>
    <w:rsid w:val="00AA32F7"/>
    <w:rsid w:val="00AA381D"/>
    <w:rsid w:val="00AA42BD"/>
    <w:rsid w:val="00AA5A5C"/>
    <w:rsid w:val="00AA5C78"/>
    <w:rsid w:val="00AA6E8C"/>
    <w:rsid w:val="00AA700B"/>
    <w:rsid w:val="00AA73CD"/>
    <w:rsid w:val="00AB06AC"/>
    <w:rsid w:val="00AB0932"/>
    <w:rsid w:val="00AB0E0F"/>
    <w:rsid w:val="00AB0E15"/>
    <w:rsid w:val="00AB0F6C"/>
    <w:rsid w:val="00AB1443"/>
    <w:rsid w:val="00AB1CD4"/>
    <w:rsid w:val="00AB2049"/>
    <w:rsid w:val="00AB2210"/>
    <w:rsid w:val="00AB2651"/>
    <w:rsid w:val="00AB2703"/>
    <w:rsid w:val="00AB2D4E"/>
    <w:rsid w:val="00AB2E57"/>
    <w:rsid w:val="00AB30D9"/>
    <w:rsid w:val="00AB3412"/>
    <w:rsid w:val="00AB3D68"/>
    <w:rsid w:val="00AB3E0E"/>
    <w:rsid w:val="00AB5754"/>
    <w:rsid w:val="00AB58C8"/>
    <w:rsid w:val="00AB5C07"/>
    <w:rsid w:val="00AB67CB"/>
    <w:rsid w:val="00AB6E52"/>
    <w:rsid w:val="00AB775F"/>
    <w:rsid w:val="00AB787E"/>
    <w:rsid w:val="00AB78F0"/>
    <w:rsid w:val="00AB7CFD"/>
    <w:rsid w:val="00AC072E"/>
    <w:rsid w:val="00AC0D85"/>
    <w:rsid w:val="00AC13E5"/>
    <w:rsid w:val="00AC2083"/>
    <w:rsid w:val="00AC25C5"/>
    <w:rsid w:val="00AC2C05"/>
    <w:rsid w:val="00AC2FC2"/>
    <w:rsid w:val="00AC34EC"/>
    <w:rsid w:val="00AC3C2E"/>
    <w:rsid w:val="00AC3F4B"/>
    <w:rsid w:val="00AC416A"/>
    <w:rsid w:val="00AC42D2"/>
    <w:rsid w:val="00AC4498"/>
    <w:rsid w:val="00AC450F"/>
    <w:rsid w:val="00AC4FF9"/>
    <w:rsid w:val="00AC534F"/>
    <w:rsid w:val="00AC53D1"/>
    <w:rsid w:val="00AC551D"/>
    <w:rsid w:val="00AC5CE8"/>
    <w:rsid w:val="00AC6B12"/>
    <w:rsid w:val="00AC6CC7"/>
    <w:rsid w:val="00AC6D27"/>
    <w:rsid w:val="00AC7D42"/>
    <w:rsid w:val="00AC7F98"/>
    <w:rsid w:val="00AD0D65"/>
    <w:rsid w:val="00AD0EF6"/>
    <w:rsid w:val="00AD147E"/>
    <w:rsid w:val="00AD1703"/>
    <w:rsid w:val="00AD1D50"/>
    <w:rsid w:val="00AD2727"/>
    <w:rsid w:val="00AD2AD3"/>
    <w:rsid w:val="00AD386C"/>
    <w:rsid w:val="00AD3A9A"/>
    <w:rsid w:val="00AD41FC"/>
    <w:rsid w:val="00AD4621"/>
    <w:rsid w:val="00AD48B9"/>
    <w:rsid w:val="00AD49F4"/>
    <w:rsid w:val="00AD59DF"/>
    <w:rsid w:val="00AD5E4B"/>
    <w:rsid w:val="00AD5F2D"/>
    <w:rsid w:val="00AD61C0"/>
    <w:rsid w:val="00AD6380"/>
    <w:rsid w:val="00AD6390"/>
    <w:rsid w:val="00AD67A4"/>
    <w:rsid w:val="00AD6802"/>
    <w:rsid w:val="00AD724D"/>
    <w:rsid w:val="00AD74F1"/>
    <w:rsid w:val="00AD74F3"/>
    <w:rsid w:val="00AD7AAF"/>
    <w:rsid w:val="00AD7C19"/>
    <w:rsid w:val="00AE1774"/>
    <w:rsid w:val="00AE1BAB"/>
    <w:rsid w:val="00AE1BB4"/>
    <w:rsid w:val="00AE2758"/>
    <w:rsid w:val="00AE346A"/>
    <w:rsid w:val="00AE3A72"/>
    <w:rsid w:val="00AE410B"/>
    <w:rsid w:val="00AE42FF"/>
    <w:rsid w:val="00AE500E"/>
    <w:rsid w:val="00AE5EE6"/>
    <w:rsid w:val="00AE5F96"/>
    <w:rsid w:val="00AE6094"/>
    <w:rsid w:val="00AE7686"/>
    <w:rsid w:val="00AF06A9"/>
    <w:rsid w:val="00AF093D"/>
    <w:rsid w:val="00AF273D"/>
    <w:rsid w:val="00AF3764"/>
    <w:rsid w:val="00AF3ADC"/>
    <w:rsid w:val="00AF55D5"/>
    <w:rsid w:val="00AF595E"/>
    <w:rsid w:val="00AF596E"/>
    <w:rsid w:val="00AF5D0B"/>
    <w:rsid w:val="00AF606D"/>
    <w:rsid w:val="00AF65AE"/>
    <w:rsid w:val="00AF6941"/>
    <w:rsid w:val="00B00270"/>
    <w:rsid w:val="00B01519"/>
    <w:rsid w:val="00B01D83"/>
    <w:rsid w:val="00B03249"/>
    <w:rsid w:val="00B03345"/>
    <w:rsid w:val="00B0398D"/>
    <w:rsid w:val="00B04373"/>
    <w:rsid w:val="00B0454C"/>
    <w:rsid w:val="00B0492B"/>
    <w:rsid w:val="00B04C5A"/>
    <w:rsid w:val="00B053B5"/>
    <w:rsid w:val="00B0591C"/>
    <w:rsid w:val="00B0615C"/>
    <w:rsid w:val="00B064E2"/>
    <w:rsid w:val="00B06777"/>
    <w:rsid w:val="00B06BE0"/>
    <w:rsid w:val="00B10505"/>
    <w:rsid w:val="00B1061A"/>
    <w:rsid w:val="00B10BB8"/>
    <w:rsid w:val="00B10F6D"/>
    <w:rsid w:val="00B12A20"/>
    <w:rsid w:val="00B12B22"/>
    <w:rsid w:val="00B12C4F"/>
    <w:rsid w:val="00B13213"/>
    <w:rsid w:val="00B1322A"/>
    <w:rsid w:val="00B13C94"/>
    <w:rsid w:val="00B14D73"/>
    <w:rsid w:val="00B15910"/>
    <w:rsid w:val="00B16D0A"/>
    <w:rsid w:val="00B16D38"/>
    <w:rsid w:val="00B170CC"/>
    <w:rsid w:val="00B1767E"/>
    <w:rsid w:val="00B177A9"/>
    <w:rsid w:val="00B206BD"/>
    <w:rsid w:val="00B21CE1"/>
    <w:rsid w:val="00B239D4"/>
    <w:rsid w:val="00B24E3B"/>
    <w:rsid w:val="00B25152"/>
    <w:rsid w:val="00B30128"/>
    <w:rsid w:val="00B3052C"/>
    <w:rsid w:val="00B3060C"/>
    <w:rsid w:val="00B30C4E"/>
    <w:rsid w:val="00B30E75"/>
    <w:rsid w:val="00B314F6"/>
    <w:rsid w:val="00B3159B"/>
    <w:rsid w:val="00B32EDB"/>
    <w:rsid w:val="00B333E7"/>
    <w:rsid w:val="00B33483"/>
    <w:rsid w:val="00B33AE3"/>
    <w:rsid w:val="00B33E7C"/>
    <w:rsid w:val="00B3461A"/>
    <w:rsid w:val="00B34FB8"/>
    <w:rsid w:val="00B35085"/>
    <w:rsid w:val="00B356FA"/>
    <w:rsid w:val="00B3589F"/>
    <w:rsid w:val="00B35F07"/>
    <w:rsid w:val="00B3687B"/>
    <w:rsid w:val="00B36AF8"/>
    <w:rsid w:val="00B36FB2"/>
    <w:rsid w:val="00B37687"/>
    <w:rsid w:val="00B37ECB"/>
    <w:rsid w:val="00B4013F"/>
    <w:rsid w:val="00B405DF"/>
    <w:rsid w:val="00B40D9C"/>
    <w:rsid w:val="00B419A1"/>
    <w:rsid w:val="00B42C19"/>
    <w:rsid w:val="00B434D7"/>
    <w:rsid w:val="00B43C7D"/>
    <w:rsid w:val="00B43D50"/>
    <w:rsid w:val="00B4478F"/>
    <w:rsid w:val="00B4559F"/>
    <w:rsid w:val="00B4565D"/>
    <w:rsid w:val="00B45E69"/>
    <w:rsid w:val="00B469C0"/>
    <w:rsid w:val="00B46F89"/>
    <w:rsid w:val="00B50AFB"/>
    <w:rsid w:val="00B50FB9"/>
    <w:rsid w:val="00B5186F"/>
    <w:rsid w:val="00B5255D"/>
    <w:rsid w:val="00B5257D"/>
    <w:rsid w:val="00B531D4"/>
    <w:rsid w:val="00B533E1"/>
    <w:rsid w:val="00B53780"/>
    <w:rsid w:val="00B53C98"/>
    <w:rsid w:val="00B53C9A"/>
    <w:rsid w:val="00B53F8D"/>
    <w:rsid w:val="00B54A27"/>
    <w:rsid w:val="00B55398"/>
    <w:rsid w:val="00B55A6A"/>
    <w:rsid w:val="00B55B19"/>
    <w:rsid w:val="00B56303"/>
    <w:rsid w:val="00B5650E"/>
    <w:rsid w:val="00B56C5B"/>
    <w:rsid w:val="00B5719A"/>
    <w:rsid w:val="00B571C4"/>
    <w:rsid w:val="00B57409"/>
    <w:rsid w:val="00B609EE"/>
    <w:rsid w:val="00B61330"/>
    <w:rsid w:val="00B6193C"/>
    <w:rsid w:val="00B6247C"/>
    <w:rsid w:val="00B62C4B"/>
    <w:rsid w:val="00B63091"/>
    <w:rsid w:val="00B63CF1"/>
    <w:rsid w:val="00B64079"/>
    <w:rsid w:val="00B64187"/>
    <w:rsid w:val="00B64BA4"/>
    <w:rsid w:val="00B654BC"/>
    <w:rsid w:val="00B65A17"/>
    <w:rsid w:val="00B660DA"/>
    <w:rsid w:val="00B66F56"/>
    <w:rsid w:val="00B67C26"/>
    <w:rsid w:val="00B70230"/>
    <w:rsid w:val="00B717AB"/>
    <w:rsid w:val="00B71943"/>
    <w:rsid w:val="00B72159"/>
    <w:rsid w:val="00B729E9"/>
    <w:rsid w:val="00B72ABB"/>
    <w:rsid w:val="00B72D8F"/>
    <w:rsid w:val="00B7321E"/>
    <w:rsid w:val="00B742E3"/>
    <w:rsid w:val="00B745B2"/>
    <w:rsid w:val="00B7499D"/>
    <w:rsid w:val="00B749EE"/>
    <w:rsid w:val="00B75F91"/>
    <w:rsid w:val="00B764CB"/>
    <w:rsid w:val="00B77430"/>
    <w:rsid w:val="00B77620"/>
    <w:rsid w:val="00B776D6"/>
    <w:rsid w:val="00B77DFD"/>
    <w:rsid w:val="00B811FD"/>
    <w:rsid w:val="00B8121C"/>
    <w:rsid w:val="00B812AE"/>
    <w:rsid w:val="00B8161D"/>
    <w:rsid w:val="00B81CB1"/>
    <w:rsid w:val="00B8235C"/>
    <w:rsid w:val="00B82C2B"/>
    <w:rsid w:val="00B82FB5"/>
    <w:rsid w:val="00B83092"/>
    <w:rsid w:val="00B830F1"/>
    <w:rsid w:val="00B832DC"/>
    <w:rsid w:val="00B83656"/>
    <w:rsid w:val="00B83659"/>
    <w:rsid w:val="00B83BC0"/>
    <w:rsid w:val="00B8476B"/>
    <w:rsid w:val="00B84A9B"/>
    <w:rsid w:val="00B85CFF"/>
    <w:rsid w:val="00B86157"/>
    <w:rsid w:val="00B87AA8"/>
    <w:rsid w:val="00B87D6D"/>
    <w:rsid w:val="00B90545"/>
    <w:rsid w:val="00B90C77"/>
    <w:rsid w:val="00B91902"/>
    <w:rsid w:val="00B91963"/>
    <w:rsid w:val="00B91CED"/>
    <w:rsid w:val="00B92406"/>
    <w:rsid w:val="00B92622"/>
    <w:rsid w:val="00B9298F"/>
    <w:rsid w:val="00B92B2F"/>
    <w:rsid w:val="00B92BF8"/>
    <w:rsid w:val="00B92D73"/>
    <w:rsid w:val="00B9347A"/>
    <w:rsid w:val="00B93691"/>
    <w:rsid w:val="00B94239"/>
    <w:rsid w:val="00B9470F"/>
    <w:rsid w:val="00B948E4"/>
    <w:rsid w:val="00B94ACB"/>
    <w:rsid w:val="00B94BFE"/>
    <w:rsid w:val="00B95ABD"/>
    <w:rsid w:val="00B96AAA"/>
    <w:rsid w:val="00B96F73"/>
    <w:rsid w:val="00B970A3"/>
    <w:rsid w:val="00B97A68"/>
    <w:rsid w:val="00B97C74"/>
    <w:rsid w:val="00BA0094"/>
    <w:rsid w:val="00BA051D"/>
    <w:rsid w:val="00BA06A9"/>
    <w:rsid w:val="00BA09AC"/>
    <w:rsid w:val="00BA09FC"/>
    <w:rsid w:val="00BA2C8C"/>
    <w:rsid w:val="00BA2CF6"/>
    <w:rsid w:val="00BA3E8C"/>
    <w:rsid w:val="00BA44F7"/>
    <w:rsid w:val="00BA4520"/>
    <w:rsid w:val="00BA4E20"/>
    <w:rsid w:val="00BA5B5B"/>
    <w:rsid w:val="00BA6432"/>
    <w:rsid w:val="00BA6A72"/>
    <w:rsid w:val="00BA6D5D"/>
    <w:rsid w:val="00BA7604"/>
    <w:rsid w:val="00BB0C68"/>
    <w:rsid w:val="00BB12F5"/>
    <w:rsid w:val="00BB28DC"/>
    <w:rsid w:val="00BB31CE"/>
    <w:rsid w:val="00BB332E"/>
    <w:rsid w:val="00BB361B"/>
    <w:rsid w:val="00BB38EA"/>
    <w:rsid w:val="00BB3B17"/>
    <w:rsid w:val="00BB3D8C"/>
    <w:rsid w:val="00BB4BB6"/>
    <w:rsid w:val="00BB4BE7"/>
    <w:rsid w:val="00BB54CB"/>
    <w:rsid w:val="00BB58D3"/>
    <w:rsid w:val="00BB5A44"/>
    <w:rsid w:val="00BB5F97"/>
    <w:rsid w:val="00BB6415"/>
    <w:rsid w:val="00BB6B28"/>
    <w:rsid w:val="00BB6BD0"/>
    <w:rsid w:val="00BB7345"/>
    <w:rsid w:val="00BB79D6"/>
    <w:rsid w:val="00BB7C48"/>
    <w:rsid w:val="00BB7E35"/>
    <w:rsid w:val="00BC048C"/>
    <w:rsid w:val="00BC0CD1"/>
    <w:rsid w:val="00BC2511"/>
    <w:rsid w:val="00BC2BB2"/>
    <w:rsid w:val="00BC3A82"/>
    <w:rsid w:val="00BC43AA"/>
    <w:rsid w:val="00BC473B"/>
    <w:rsid w:val="00BC681C"/>
    <w:rsid w:val="00BC6A0D"/>
    <w:rsid w:val="00BC7354"/>
    <w:rsid w:val="00BC7B2F"/>
    <w:rsid w:val="00BD05C7"/>
    <w:rsid w:val="00BD0F3E"/>
    <w:rsid w:val="00BD16C4"/>
    <w:rsid w:val="00BD19CC"/>
    <w:rsid w:val="00BD2ACC"/>
    <w:rsid w:val="00BD369C"/>
    <w:rsid w:val="00BD4221"/>
    <w:rsid w:val="00BD4799"/>
    <w:rsid w:val="00BD53B2"/>
    <w:rsid w:val="00BD590E"/>
    <w:rsid w:val="00BD5B68"/>
    <w:rsid w:val="00BD5B9C"/>
    <w:rsid w:val="00BD5C68"/>
    <w:rsid w:val="00BD602A"/>
    <w:rsid w:val="00BD6061"/>
    <w:rsid w:val="00BD6B5E"/>
    <w:rsid w:val="00BD6C21"/>
    <w:rsid w:val="00BD6C98"/>
    <w:rsid w:val="00BD6EA8"/>
    <w:rsid w:val="00BD766F"/>
    <w:rsid w:val="00BE00AA"/>
    <w:rsid w:val="00BE1B92"/>
    <w:rsid w:val="00BE1C32"/>
    <w:rsid w:val="00BE1F63"/>
    <w:rsid w:val="00BE25F7"/>
    <w:rsid w:val="00BE27D1"/>
    <w:rsid w:val="00BE322B"/>
    <w:rsid w:val="00BE3967"/>
    <w:rsid w:val="00BE3AFE"/>
    <w:rsid w:val="00BE42CA"/>
    <w:rsid w:val="00BE4393"/>
    <w:rsid w:val="00BE458F"/>
    <w:rsid w:val="00BE6B14"/>
    <w:rsid w:val="00BE7425"/>
    <w:rsid w:val="00BE7600"/>
    <w:rsid w:val="00BE7B92"/>
    <w:rsid w:val="00BF0122"/>
    <w:rsid w:val="00BF02A0"/>
    <w:rsid w:val="00BF0568"/>
    <w:rsid w:val="00BF0D5E"/>
    <w:rsid w:val="00BF1AEE"/>
    <w:rsid w:val="00BF209E"/>
    <w:rsid w:val="00BF3515"/>
    <w:rsid w:val="00BF35E6"/>
    <w:rsid w:val="00BF36B0"/>
    <w:rsid w:val="00BF3CBE"/>
    <w:rsid w:val="00BF5136"/>
    <w:rsid w:val="00BF52BE"/>
    <w:rsid w:val="00BF650B"/>
    <w:rsid w:val="00BF6ED2"/>
    <w:rsid w:val="00BF71E0"/>
    <w:rsid w:val="00BF7FBA"/>
    <w:rsid w:val="00C0028B"/>
    <w:rsid w:val="00C0062A"/>
    <w:rsid w:val="00C0160F"/>
    <w:rsid w:val="00C02988"/>
    <w:rsid w:val="00C02D82"/>
    <w:rsid w:val="00C03CCA"/>
    <w:rsid w:val="00C04277"/>
    <w:rsid w:val="00C04754"/>
    <w:rsid w:val="00C05253"/>
    <w:rsid w:val="00C05728"/>
    <w:rsid w:val="00C05740"/>
    <w:rsid w:val="00C06199"/>
    <w:rsid w:val="00C06671"/>
    <w:rsid w:val="00C06934"/>
    <w:rsid w:val="00C10975"/>
    <w:rsid w:val="00C10977"/>
    <w:rsid w:val="00C10DE9"/>
    <w:rsid w:val="00C10F14"/>
    <w:rsid w:val="00C10F22"/>
    <w:rsid w:val="00C11B2C"/>
    <w:rsid w:val="00C121C6"/>
    <w:rsid w:val="00C1227C"/>
    <w:rsid w:val="00C12C9E"/>
    <w:rsid w:val="00C13978"/>
    <w:rsid w:val="00C149A3"/>
    <w:rsid w:val="00C1557B"/>
    <w:rsid w:val="00C15C37"/>
    <w:rsid w:val="00C15EBC"/>
    <w:rsid w:val="00C16CB8"/>
    <w:rsid w:val="00C17082"/>
    <w:rsid w:val="00C17465"/>
    <w:rsid w:val="00C1769C"/>
    <w:rsid w:val="00C177DC"/>
    <w:rsid w:val="00C204E1"/>
    <w:rsid w:val="00C21054"/>
    <w:rsid w:val="00C2118A"/>
    <w:rsid w:val="00C212C4"/>
    <w:rsid w:val="00C21E4C"/>
    <w:rsid w:val="00C2236C"/>
    <w:rsid w:val="00C226D4"/>
    <w:rsid w:val="00C2446F"/>
    <w:rsid w:val="00C25E96"/>
    <w:rsid w:val="00C265BA"/>
    <w:rsid w:val="00C2660E"/>
    <w:rsid w:val="00C26739"/>
    <w:rsid w:val="00C2708C"/>
    <w:rsid w:val="00C30960"/>
    <w:rsid w:val="00C31735"/>
    <w:rsid w:val="00C31C86"/>
    <w:rsid w:val="00C32263"/>
    <w:rsid w:val="00C3240B"/>
    <w:rsid w:val="00C324A1"/>
    <w:rsid w:val="00C32A73"/>
    <w:rsid w:val="00C32A8C"/>
    <w:rsid w:val="00C32C40"/>
    <w:rsid w:val="00C33A08"/>
    <w:rsid w:val="00C3410B"/>
    <w:rsid w:val="00C34974"/>
    <w:rsid w:val="00C35302"/>
    <w:rsid w:val="00C35A00"/>
    <w:rsid w:val="00C35D28"/>
    <w:rsid w:val="00C35F04"/>
    <w:rsid w:val="00C36226"/>
    <w:rsid w:val="00C36623"/>
    <w:rsid w:val="00C371F7"/>
    <w:rsid w:val="00C377AE"/>
    <w:rsid w:val="00C4026B"/>
    <w:rsid w:val="00C41DF3"/>
    <w:rsid w:val="00C41E4F"/>
    <w:rsid w:val="00C4281F"/>
    <w:rsid w:val="00C42D52"/>
    <w:rsid w:val="00C43406"/>
    <w:rsid w:val="00C438DC"/>
    <w:rsid w:val="00C43A91"/>
    <w:rsid w:val="00C43FCC"/>
    <w:rsid w:val="00C440F0"/>
    <w:rsid w:val="00C44E91"/>
    <w:rsid w:val="00C456AA"/>
    <w:rsid w:val="00C459A6"/>
    <w:rsid w:val="00C459E9"/>
    <w:rsid w:val="00C45E9E"/>
    <w:rsid w:val="00C46926"/>
    <w:rsid w:val="00C46AF5"/>
    <w:rsid w:val="00C46B58"/>
    <w:rsid w:val="00C46BE2"/>
    <w:rsid w:val="00C46BF4"/>
    <w:rsid w:val="00C46C71"/>
    <w:rsid w:val="00C472A3"/>
    <w:rsid w:val="00C47901"/>
    <w:rsid w:val="00C50501"/>
    <w:rsid w:val="00C50F53"/>
    <w:rsid w:val="00C51304"/>
    <w:rsid w:val="00C5269C"/>
    <w:rsid w:val="00C5308A"/>
    <w:rsid w:val="00C536A1"/>
    <w:rsid w:val="00C53C14"/>
    <w:rsid w:val="00C53D41"/>
    <w:rsid w:val="00C53DE3"/>
    <w:rsid w:val="00C53F7F"/>
    <w:rsid w:val="00C5458E"/>
    <w:rsid w:val="00C5459A"/>
    <w:rsid w:val="00C54D25"/>
    <w:rsid w:val="00C5510B"/>
    <w:rsid w:val="00C552DD"/>
    <w:rsid w:val="00C5675E"/>
    <w:rsid w:val="00C56AEA"/>
    <w:rsid w:val="00C56E32"/>
    <w:rsid w:val="00C57723"/>
    <w:rsid w:val="00C60175"/>
    <w:rsid w:val="00C6092D"/>
    <w:rsid w:val="00C60DD9"/>
    <w:rsid w:val="00C61217"/>
    <w:rsid w:val="00C6163F"/>
    <w:rsid w:val="00C6181F"/>
    <w:rsid w:val="00C627D6"/>
    <w:rsid w:val="00C633AC"/>
    <w:rsid w:val="00C637DB"/>
    <w:rsid w:val="00C63BD4"/>
    <w:rsid w:val="00C63E9E"/>
    <w:rsid w:val="00C6462F"/>
    <w:rsid w:val="00C64709"/>
    <w:rsid w:val="00C6553C"/>
    <w:rsid w:val="00C66249"/>
    <w:rsid w:val="00C66592"/>
    <w:rsid w:val="00C66F1C"/>
    <w:rsid w:val="00C66F8E"/>
    <w:rsid w:val="00C672B1"/>
    <w:rsid w:val="00C67B90"/>
    <w:rsid w:val="00C67EE7"/>
    <w:rsid w:val="00C70A15"/>
    <w:rsid w:val="00C70A1B"/>
    <w:rsid w:val="00C70F18"/>
    <w:rsid w:val="00C717A0"/>
    <w:rsid w:val="00C7278E"/>
    <w:rsid w:val="00C7328D"/>
    <w:rsid w:val="00C737AD"/>
    <w:rsid w:val="00C73BB0"/>
    <w:rsid w:val="00C74C7E"/>
    <w:rsid w:val="00C76144"/>
    <w:rsid w:val="00C764CE"/>
    <w:rsid w:val="00C76657"/>
    <w:rsid w:val="00C77B7F"/>
    <w:rsid w:val="00C77D09"/>
    <w:rsid w:val="00C77F08"/>
    <w:rsid w:val="00C77F6C"/>
    <w:rsid w:val="00C806B7"/>
    <w:rsid w:val="00C80738"/>
    <w:rsid w:val="00C8075B"/>
    <w:rsid w:val="00C81236"/>
    <w:rsid w:val="00C81379"/>
    <w:rsid w:val="00C81EFF"/>
    <w:rsid w:val="00C82537"/>
    <w:rsid w:val="00C8270F"/>
    <w:rsid w:val="00C8293E"/>
    <w:rsid w:val="00C8383B"/>
    <w:rsid w:val="00C83C20"/>
    <w:rsid w:val="00C84174"/>
    <w:rsid w:val="00C84472"/>
    <w:rsid w:val="00C845C5"/>
    <w:rsid w:val="00C84E32"/>
    <w:rsid w:val="00C85071"/>
    <w:rsid w:val="00C858B4"/>
    <w:rsid w:val="00C8670A"/>
    <w:rsid w:val="00C86940"/>
    <w:rsid w:val="00C86A8B"/>
    <w:rsid w:val="00C87361"/>
    <w:rsid w:val="00C902E0"/>
    <w:rsid w:val="00C904F3"/>
    <w:rsid w:val="00C906B2"/>
    <w:rsid w:val="00C9087C"/>
    <w:rsid w:val="00C90A9C"/>
    <w:rsid w:val="00C90D5F"/>
    <w:rsid w:val="00C91566"/>
    <w:rsid w:val="00C917B1"/>
    <w:rsid w:val="00C91848"/>
    <w:rsid w:val="00C927A6"/>
    <w:rsid w:val="00C92832"/>
    <w:rsid w:val="00C929E9"/>
    <w:rsid w:val="00C92BE1"/>
    <w:rsid w:val="00C92E3B"/>
    <w:rsid w:val="00C9335C"/>
    <w:rsid w:val="00C93D56"/>
    <w:rsid w:val="00C949E6"/>
    <w:rsid w:val="00C95A72"/>
    <w:rsid w:val="00C95E24"/>
    <w:rsid w:val="00C96143"/>
    <w:rsid w:val="00C96438"/>
    <w:rsid w:val="00C96921"/>
    <w:rsid w:val="00CA0309"/>
    <w:rsid w:val="00CA0C8D"/>
    <w:rsid w:val="00CA1369"/>
    <w:rsid w:val="00CA15AA"/>
    <w:rsid w:val="00CA246F"/>
    <w:rsid w:val="00CA2E74"/>
    <w:rsid w:val="00CA2FCE"/>
    <w:rsid w:val="00CA2FD5"/>
    <w:rsid w:val="00CA4287"/>
    <w:rsid w:val="00CA44DD"/>
    <w:rsid w:val="00CA4E8D"/>
    <w:rsid w:val="00CA4FCD"/>
    <w:rsid w:val="00CA5068"/>
    <w:rsid w:val="00CA5DD5"/>
    <w:rsid w:val="00CA6A31"/>
    <w:rsid w:val="00CA6BB9"/>
    <w:rsid w:val="00CA6EEC"/>
    <w:rsid w:val="00CA6FD4"/>
    <w:rsid w:val="00CA7480"/>
    <w:rsid w:val="00CA75DC"/>
    <w:rsid w:val="00CA7DFC"/>
    <w:rsid w:val="00CA7EEA"/>
    <w:rsid w:val="00CB1820"/>
    <w:rsid w:val="00CB18D7"/>
    <w:rsid w:val="00CB1EC6"/>
    <w:rsid w:val="00CB30FA"/>
    <w:rsid w:val="00CB32E9"/>
    <w:rsid w:val="00CB3A3C"/>
    <w:rsid w:val="00CB3B76"/>
    <w:rsid w:val="00CB3CE9"/>
    <w:rsid w:val="00CB42BB"/>
    <w:rsid w:val="00CB46F1"/>
    <w:rsid w:val="00CB5597"/>
    <w:rsid w:val="00CB5AF7"/>
    <w:rsid w:val="00CB5B47"/>
    <w:rsid w:val="00CB5E49"/>
    <w:rsid w:val="00CB626F"/>
    <w:rsid w:val="00CB727F"/>
    <w:rsid w:val="00CB76DB"/>
    <w:rsid w:val="00CB7720"/>
    <w:rsid w:val="00CB7F76"/>
    <w:rsid w:val="00CC0522"/>
    <w:rsid w:val="00CC16B1"/>
    <w:rsid w:val="00CC16CD"/>
    <w:rsid w:val="00CC1CE2"/>
    <w:rsid w:val="00CC222F"/>
    <w:rsid w:val="00CC247E"/>
    <w:rsid w:val="00CC2CF5"/>
    <w:rsid w:val="00CC30F1"/>
    <w:rsid w:val="00CC3C0C"/>
    <w:rsid w:val="00CC3D46"/>
    <w:rsid w:val="00CC3E28"/>
    <w:rsid w:val="00CC400A"/>
    <w:rsid w:val="00CC4879"/>
    <w:rsid w:val="00CC534C"/>
    <w:rsid w:val="00CC5D52"/>
    <w:rsid w:val="00CC6061"/>
    <w:rsid w:val="00CC6C26"/>
    <w:rsid w:val="00CC6FBC"/>
    <w:rsid w:val="00CC7A1D"/>
    <w:rsid w:val="00CC7F9A"/>
    <w:rsid w:val="00CD049D"/>
    <w:rsid w:val="00CD0893"/>
    <w:rsid w:val="00CD0FE5"/>
    <w:rsid w:val="00CD2343"/>
    <w:rsid w:val="00CD23D5"/>
    <w:rsid w:val="00CD26EA"/>
    <w:rsid w:val="00CD28E3"/>
    <w:rsid w:val="00CD290A"/>
    <w:rsid w:val="00CD3621"/>
    <w:rsid w:val="00CD47AE"/>
    <w:rsid w:val="00CD4E56"/>
    <w:rsid w:val="00CD5220"/>
    <w:rsid w:val="00CD530D"/>
    <w:rsid w:val="00CD5354"/>
    <w:rsid w:val="00CD5DF6"/>
    <w:rsid w:val="00CD62EB"/>
    <w:rsid w:val="00CD6673"/>
    <w:rsid w:val="00CD6B85"/>
    <w:rsid w:val="00CD6CEA"/>
    <w:rsid w:val="00CD7100"/>
    <w:rsid w:val="00CE0172"/>
    <w:rsid w:val="00CE052B"/>
    <w:rsid w:val="00CE0831"/>
    <w:rsid w:val="00CE1391"/>
    <w:rsid w:val="00CE181F"/>
    <w:rsid w:val="00CE1FA1"/>
    <w:rsid w:val="00CE2F41"/>
    <w:rsid w:val="00CE3271"/>
    <w:rsid w:val="00CE3B85"/>
    <w:rsid w:val="00CE422E"/>
    <w:rsid w:val="00CE42E9"/>
    <w:rsid w:val="00CE487F"/>
    <w:rsid w:val="00CE616A"/>
    <w:rsid w:val="00CE66CB"/>
    <w:rsid w:val="00CE67F3"/>
    <w:rsid w:val="00CE6916"/>
    <w:rsid w:val="00CE69CA"/>
    <w:rsid w:val="00CE743A"/>
    <w:rsid w:val="00CE7485"/>
    <w:rsid w:val="00CE75D7"/>
    <w:rsid w:val="00CE7E0A"/>
    <w:rsid w:val="00CF094B"/>
    <w:rsid w:val="00CF0A62"/>
    <w:rsid w:val="00CF1331"/>
    <w:rsid w:val="00CF1D38"/>
    <w:rsid w:val="00CF229E"/>
    <w:rsid w:val="00CF250A"/>
    <w:rsid w:val="00CF275C"/>
    <w:rsid w:val="00CF2ACD"/>
    <w:rsid w:val="00CF3074"/>
    <w:rsid w:val="00CF374D"/>
    <w:rsid w:val="00CF429C"/>
    <w:rsid w:val="00CF44E8"/>
    <w:rsid w:val="00CF48A9"/>
    <w:rsid w:val="00CF507B"/>
    <w:rsid w:val="00CF5BFC"/>
    <w:rsid w:val="00CF6348"/>
    <w:rsid w:val="00CF7161"/>
    <w:rsid w:val="00CF7A5D"/>
    <w:rsid w:val="00CF7C4F"/>
    <w:rsid w:val="00CF7EFF"/>
    <w:rsid w:val="00D004DA"/>
    <w:rsid w:val="00D0061B"/>
    <w:rsid w:val="00D0062D"/>
    <w:rsid w:val="00D01A29"/>
    <w:rsid w:val="00D01E4E"/>
    <w:rsid w:val="00D01E6A"/>
    <w:rsid w:val="00D0329F"/>
    <w:rsid w:val="00D037D7"/>
    <w:rsid w:val="00D03821"/>
    <w:rsid w:val="00D03975"/>
    <w:rsid w:val="00D048C2"/>
    <w:rsid w:val="00D0495A"/>
    <w:rsid w:val="00D04C4F"/>
    <w:rsid w:val="00D04D7E"/>
    <w:rsid w:val="00D0564D"/>
    <w:rsid w:val="00D05EB7"/>
    <w:rsid w:val="00D0620F"/>
    <w:rsid w:val="00D062DF"/>
    <w:rsid w:val="00D06D46"/>
    <w:rsid w:val="00D072FF"/>
    <w:rsid w:val="00D077B9"/>
    <w:rsid w:val="00D10530"/>
    <w:rsid w:val="00D1077F"/>
    <w:rsid w:val="00D11489"/>
    <w:rsid w:val="00D1246B"/>
    <w:rsid w:val="00D128C9"/>
    <w:rsid w:val="00D12BAB"/>
    <w:rsid w:val="00D13114"/>
    <w:rsid w:val="00D14406"/>
    <w:rsid w:val="00D1470A"/>
    <w:rsid w:val="00D15272"/>
    <w:rsid w:val="00D16D91"/>
    <w:rsid w:val="00D17BA7"/>
    <w:rsid w:val="00D17D4C"/>
    <w:rsid w:val="00D20A50"/>
    <w:rsid w:val="00D21205"/>
    <w:rsid w:val="00D21388"/>
    <w:rsid w:val="00D21772"/>
    <w:rsid w:val="00D21774"/>
    <w:rsid w:val="00D21E58"/>
    <w:rsid w:val="00D22B05"/>
    <w:rsid w:val="00D238E4"/>
    <w:rsid w:val="00D23E72"/>
    <w:rsid w:val="00D24FA5"/>
    <w:rsid w:val="00D25AC4"/>
    <w:rsid w:val="00D277FE"/>
    <w:rsid w:val="00D27EF8"/>
    <w:rsid w:val="00D306CD"/>
    <w:rsid w:val="00D30709"/>
    <w:rsid w:val="00D30AC7"/>
    <w:rsid w:val="00D3142E"/>
    <w:rsid w:val="00D31D17"/>
    <w:rsid w:val="00D31FE7"/>
    <w:rsid w:val="00D32B67"/>
    <w:rsid w:val="00D33334"/>
    <w:rsid w:val="00D33A03"/>
    <w:rsid w:val="00D34C2E"/>
    <w:rsid w:val="00D35769"/>
    <w:rsid w:val="00D35811"/>
    <w:rsid w:val="00D36563"/>
    <w:rsid w:val="00D36827"/>
    <w:rsid w:val="00D3694D"/>
    <w:rsid w:val="00D36DF0"/>
    <w:rsid w:val="00D372C9"/>
    <w:rsid w:val="00D376B9"/>
    <w:rsid w:val="00D40155"/>
    <w:rsid w:val="00D40AB2"/>
    <w:rsid w:val="00D40E01"/>
    <w:rsid w:val="00D41269"/>
    <w:rsid w:val="00D4244C"/>
    <w:rsid w:val="00D42B89"/>
    <w:rsid w:val="00D43637"/>
    <w:rsid w:val="00D44032"/>
    <w:rsid w:val="00D44337"/>
    <w:rsid w:val="00D4450A"/>
    <w:rsid w:val="00D44E7F"/>
    <w:rsid w:val="00D44FF3"/>
    <w:rsid w:val="00D455EF"/>
    <w:rsid w:val="00D460B4"/>
    <w:rsid w:val="00D46713"/>
    <w:rsid w:val="00D469D6"/>
    <w:rsid w:val="00D47107"/>
    <w:rsid w:val="00D47613"/>
    <w:rsid w:val="00D47918"/>
    <w:rsid w:val="00D47A51"/>
    <w:rsid w:val="00D47B8C"/>
    <w:rsid w:val="00D47FD6"/>
    <w:rsid w:val="00D506F8"/>
    <w:rsid w:val="00D50C87"/>
    <w:rsid w:val="00D510A1"/>
    <w:rsid w:val="00D5112F"/>
    <w:rsid w:val="00D51CE1"/>
    <w:rsid w:val="00D51F67"/>
    <w:rsid w:val="00D51F83"/>
    <w:rsid w:val="00D52CD9"/>
    <w:rsid w:val="00D52D81"/>
    <w:rsid w:val="00D53872"/>
    <w:rsid w:val="00D54A06"/>
    <w:rsid w:val="00D54DC1"/>
    <w:rsid w:val="00D55291"/>
    <w:rsid w:val="00D553CF"/>
    <w:rsid w:val="00D556C8"/>
    <w:rsid w:val="00D56484"/>
    <w:rsid w:val="00D56F7A"/>
    <w:rsid w:val="00D57962"/>
    <w:rsid w:val="00D60029"/>
    <w:rsid w:val="00D601C3"/>
    <w:rsid w:val="00D601FC"/>
    <w:rsid w:val="00D6031F"/>
    <w:rsid w:val="00D606DE"/>
    <w:rsid w:val="00D6092A"/>
    <w:rsid w:val="00D60EAA"/>
    <w:rsid w:val="00D61C0E"/>
    <w:rsid w:val="00D61FE2"/>
    <w:rsid w:val="00D6209E"/>
    <w:rsid w:val="00D620AF"/>
    <w:rsid w:val="00D62698"/>
    <w:rsid w:val="00D62A8E"/>
    <w:rsid w:val="00D62C42"/>
    <w:rsid w:val="00D63209"/>
    <w:rsid w:val="00D63612"/>
    <w:rsid w:val="00D637BC"/>
    <w:rsid w:val="00D64134"/>
    <w:rsid w:val="00D64364"/>
    <w:rsid w:val="00D64413"/>
    <w:rsid w:val="00D6455E"/>
    <w:rsid w:val="00D6470D"/>
    <w:rsid w:val="00D651EA"/>
    <w:rsid w:val="00D66A67"/>
    <w:rsid w:val="00D67CED"/>
    <w:rsid w:val="00D67F00"/>
    <w:rsid w:val="00D67F38"/>
    <w:rsid w:val="00D7083F"/>
    <w:rsid w:val="00D71267"/>
    <w:rsid w:val="00D72CFC"/>
    <w:rsid w:val="00D734B7"/>
    <w:rsid w:val="00D749B0"/>
    <w:rsid w:val="00D758BD"/>
    <w:rsid w:val="00D7608D"/>
    <w:rsid w:val="00D766EA"/>
    <w:rsid w:val="00D768C1"/>
    <w:rsid w:val="00D76E1B"/>
    <w:rsid w:val="00D776DB"/>
    <w:rsid w:val="00D77BD9"/>
    <w:rsid w:val="00D80AA8"/>
    <w:rsid w:val="00D819F8"/>
    <w:rsid w:val="00D826FC"/>
    <w:rsid w:val="00D829C6"/>
    <w:rsid w:val="00D829E7"/>
    <w:rsid w:val="00D82BB9"/>
    <w:rsid w:val="00D831E9"/>
    <w:rsid w:val="00D83424"/>
    <w:rsid w:val="00D845DA"/>
    <w:rsid w:val="00D8464F"/>
    <w:rsid w:val="00D84B2C"/>
    <w:rsid w:val="00D85312"/>
    <w:rsid w:val="00D85E32"/>
    <w:rsid w:val="00D867B9"/>
    <w:rsid w:val="00D86B7C"/>
    <w:rsid w:val="00D87439"/>
    <w:rsid w:val="00D87C3D"/>
    <w:rsid w:val="00D90603"/>
    <w:rsid w:val="00D90672"/>
    <w:rsid w:val="00D91485"/>
    <w:rsid w:val="00D92448"/>
    <w:rsid w:val="00D92FCA"/>
    <w:rsid w:val="00D94268"/>
    <w:rsid w:val="00D94351"/>
    <w:rsid w:val="00D952A5"/>
    <w:rsid w:val="00D957C2"/>
    <w:rsid w:val="00D95980"/>
    <w:rsid w:val="00D9671E"/>
    <w:rsid w:val="00D976B2"/>
    <w:rsid w:val="00DA009A"/>
    <w:rsid w:val="00DA18CA"/>
    <w:rsid w:val="00DA1F6E"/>
    <w:rsid w:val="00DA2205"/>
    <w:rsid w:val="00DA247C"/>
    <w:rsid w:val="00DA248C"/>
    <w:rsid w:val="00DA2B78"/>
    <w:rsid w:val="00DA3092"/>
    <w:rsid w:val="00DA3BF8"/>
    <w:rsid w:val="00DA41C5"/>
    <w:rsid w:val="00DA4645"/>
    <w:rsid w:val="00DA5097"/>
    <w:rsid w:val="00DA56E5"/>
    <w:rsid w:val="00DA57EA"/>
    <w:rsid w:val="00DA684D"/>
    <w:rsid w:val="00DA7B30"/>
    <w:rsid w:val="00DB1B9C"/>
    <w:rsid w:val="00DB2108"/>
    <w:rsid w:val="00DB239A"/>
    <w:rsid w:val="00DB2AB4"/>
    <w:rsid w:val="00DB2ACD"/>
    <w:rsid w:val="00DB3897"/>
    <w:rsid w:val="00DB3988"/>
    <w:rsid w:val="00DB43AD"/>
    <w:rsid w:val="00DB4452"/>
    <w:rsid w:val="00DB4A47"/>
    <w:rsid w:val="00DB4C93"/>
    <w:rsid w:val="00DB6682"/>
    <w:rsid w:val="00DB70C0"/>
    <w:rsid w:val="00DC013E"/>
    <w:rsid w:val="00DC17E6"/>
    <w:rsid w:val="00DC2337"/>
    <w:rsid w:val="00DC2948"/>
    <w:rsid w:val="00DC2A54"/>
    <w:rsid w:val="00DC38BE"/>
    <w:rsid w:val="00DC3BE9"/>
    <w:rsid w:val="00DC4092"/>
    <w:rsid w:val="00DC4108"/>
    <w:rsid w:val="00DC4CC3"/>
    <w:rsid w:val="00DC4DEF"/>
    <w:rsid w:val="00DC60C6"/>
    <w:rsid w:val="00DC73A7"/>
    <w:rsid w:val="00DC7B2C"/>
    <w:rsid w:val="00DD086E"/>
    <w:rsid w:val="00DD0C2A"/>
    <w:rsid w:val="00DD19DE"/>
    <w:rsid w:val="00DD23C4"/>
    <w:rsid w:val="00DD37A3"/>
    <w:rsid w:val="00DD3920"/>
    <w:rsid w:val="00DD555D"/>
    <w:rsid w:val="00DD5FC2"/>
    <w:rsid w:val="00DD661E"/>
    <w:rsid w:val="00DD77C4"/>
    <w:rsid w:val="00DE040E"/>
    <w:rsid w:val="00DE0577"/>
    <w:rsid w:val="00DE085F"/>
    <w:rsid w:val="00DE0BC1"/>
    <w:rsid w:val="00DE0C23"/>
    <w:rsid w:val="00DE3B1B"/>
    <w:rsid w:val="00DE3D65"/>
    <w:rsid w:val="00DE4429"/>
    <w:rsid w:val="00DE4636"/>
    <w:rsid w:val="00DE4C1A"/>
    <w:rsid w:val="00DE51DF"/>
    <w:rsid w:val="00DE57F8"/>
    <w:rsid w:val="00DE610F"/>
    <w:rsid w:val="00DE65E5"/>
    <w:rsid w:val="00DE662B"/>
    <w:rsid w:val="00DE697F"/>
    <w:rsid w:val="00DE70F1"/>
    <w:rsid w:val="00DE7990"/>
    <w:rsid w:val="00DE7CF7"/>
    <w:rsid w:val="00DE7F9A"/>
    <w:rsid w:val="00DF004C"/>
    <w:rsid w:val="00DF06AD"/>
    <w:rsid w:val="00DF081E"/>
    <w:rsid w:val="00DF0B35"/>
    <w:rsid w:val="00DF12B6"/>
    <w:rsid w:val="00DF1FDF"/>
    <w:rsid w:val="00DF225D"/>
    <w:rsid w:val="00DF2271"/>
    <w:rsid w:val="00DF232E"/>
    <w:rsid w:val="00DF30D9"/>
    <w:rsid w:val="00DF328F"/>
    <w:rsid w:val="00DF363E"/>
    <w:rsid w:val="00DF4ABA"/>
    <w:rsid w:val="00DF4E17"/>
    <w:rsid w:val="00DF5427"/>
    <w:rsid w:val="00DF55D2"/>
    <w:rsid w:val="00DF5789"/>
    <w:rsid w:val="00DF596A"/>
    <w:rsid w:val="00DF5E6B"/>
    <w:rsid w:val="00DF76F2"/>
    <w:rsid w:val="00DF7842"/>
    <w:rsid w:val="00DF7845"/>
    <w:rsid w:val="00DF7BC9"/>
    <w:rsid w:val="00E000D9"/>
    <w:rsid w:val="00E00857"/>
    <w:rsid w:val="00E01C7C"/>
    <w:rsid w:val="00E0217E"/>
    <w:rsid w:val="00E02674"/>
    <w:rsid w:val="00E02C4B"/>
    <w:rsid w:val="00E02DB0"/>
    <w:rsid w:val="00E0390C"/>
    <w:rsid w:val="00E03DC6"/>
    <w:rsid w:val="00E04650"/>
    <w:rsid w:val="00E049DF"/>
    <w:rsid w:val="00E04F6D"/>
    <w:rsid w:val="00E05C50"/>
    <w:rsid w:val="00E06A46"/>
    <w:rsid w:val="00E07522"/>
    <w:rsid w:val="00E104F0"/>
    <w:rsid w:val="00E107C7"/>
    <w:rsid w:val="00E10AC0"/>
    <w:rsid w:val="00E10B59"/>
    <w:rsid w:val="00E10C72"/>
    <w:rsid w:val="00E11647"/>
    <w:rsid w:val="00E11810"/>
    <w:rsid w:val="00E1276B"/>
    <w:rsid w:val="00E12957"/>
    <w:rsid w:val="00E1312E"/>
    <w:rsid w:val="00E135D0"/>
    <w:rsid w:val="00E13B70"/>
    <w:rsid w:val="00E15149"/>
    <w:rsid w:val="00E15849"/>
    <w:rsid w:val="00E15E89"/>
    <w:rsid w:val="00E165BD"/>
    <w:rsid w:val="00E1663A"/>
    <w:rsid w:val="00E16802"/>
    <w:rsid w:val="00E16D80"/>
    <w:rsid w:val="00E204D8"/>
    <w:rsid w:val="00E209D6"/>
    <w:rsid w:val="00E2124E"/>
    <w:rsid w:val="00E21611"/>
    <w:rsid w:val="00E218C3"/>
    <w:rsid w:val="00E21910"/>
    <w:rsid w:val="00E21EF3"/>
    <w:rsid w:val="00E23924"/>
    <w:rsid w:val="00E2461A"/>
    <w:rsid w:val="00E2488C"/>
    <w:rsid w:val="00E24B13"/>
    <w:rsid w:val="00E25498"/>
    <w:rsid w:val="00E254F6"/>
    <w:rsid w:val="00E257EA"/>
    <w:rsid w:val="00E25B80"/>
    <w:rsid w:val="00E25B8B"/>
    <w:rsid w:val="00E25CBB"/>
    <w:rsid w:val="00E263FF"/>
    <w:rsid w:val="00E26B2C"/>
    <w:rsid w:val="00E26BE2"/>
    <w:rsid w:val="00E27406"/>
    <w:rsid w:val="00E2762E"/>
    <w:rsid w:val="00E303F8"/>
    <w:rsid w:val="00E30CB5"/>
    <w:rsid w:val="00E31AEF"/>
    <w:rsid w:val="00E32033"/>
    <w:rsid w:val="00E3209C"/>
    <w:rsid w:val="00E32106"/>
    <w:rsid w:val="00E32901"/>
    <w:rsid w:val="00E33697"/>
    <w:rsid w:val="00E33984"/>
    <w:rsid w:val="00E34456"/>
    <w:rsid w:val="00E35390"/>
    <w:rsid w:val="00E35CA4"/>
    <w:rsid w:val="00E35D28"/>
    <w:rsid w:val="00E36EA8"/>
    <w:rsid w:val="00E37582"/>
    <w:rsid w:val="00E37815"/>
    <w:rsid w:val="00E37EB0"/>
    <w:rsid w:val="00E37EF9"/>
    <w:rsid w:val="00E37F0A"/>
    <w:rsid w:val="00E40F15"/>
    <w:rsid w:val="00E41183"/>
    <w:rsid w:val="00E41219"/>
    <w:rsid w:val="00E41C3D"/>
    <w:rsid w:val="00E41D41"/>
    <w:rsid w:val="00E41D5E"/>
    <w:rsid w:val="00E4388B"/>
    <w:rsid w:val="00E44457"/>
    <w:rsid w:val="00E446AB"/>
    <w:rsid w:val="00E448C2"/>
    <w:rsid w:val="00E45BF9"/>
    <w:rsid w:val="00E460F8"/>
    <w:rsid w:val="00E479CF"/>
    <w:rsid w:val="00E47A0D"/>
    <w:rsid w:val="00E508EC"/>
    <w:rsid w:val="00E50F21"/>
    <w:rsid w:val="00E510B4"/>
    <w:rsid w:val="00E51EBF"/>
    <w:rsid w:val="00E525A8"/>
    <w:rsid w:val="00E5261D"/>
    <w:rsid w:val="00E52979"/>
    <w:rsid w:val="00E529EB"/>
    <w:rsid w:val="00E531BB"/>
    <w:rsid w:val="00E531C5"/>
    <w:rsid w:val="00E53AAE"/>
    <w:rsid w:val="00E53D4C"/>
    <w:rsid w:val="00E5416E"/>
    <w:rsid w:val="00E54BC6"/>
    <w:rsid w:val="00E54C35"/>
    <w:rsid w:val="00E54CED"/>
    <w:rsid w:val="00E55448"/>
    <w:rsid w:val="00E55657"/>
    <w:rsid w:val="00E55E01"/>
    <w:rsid w:val="00E5650E"/>
    <w:rsid w:val="00E567DF"/>
    <w:rsid w:val="00E56936"/>
    <w:rsid w:val="00E56C6A"/>
    <w:rsid w:val="00E57771"/>
    <w:rsid w:val="00E57A4A"/>
    <w:rsid w:val="00E57E8F"/>
    <w:rsid w:val="00E62214"/>
    <w:rsid w:val="00E6310D"/>
    <w:rsid w:val="00E64570"/>
    <w:rsid w:val="00E645A0"/>
    <w:rsid w:val="00E6502B"/>
    <w:rsid w:val="00E662C6"/>
    <w:rsid w:val="00E66627"/>
    <w:rsid w:val="00E666FB"/>
    <w:rsid w:val="00E66F69"/>
    <w:rsid w:val="00E6762E"/>
    <w:rsid w:val="00E67969"/>
    <w:rsid w:val="00E67D97"/>
    <w:rsid w:val="00E706A2"/>
    <w:rsid w:val="00E70A89"/>
    <w:rsid w:val="00E70D05"/>
    <w:rsid w:val="00E71842"/>
    <w:rsid w:val="00E72909"/>
    <w:rsid w:val="00E72FF7"/>
    <w:rsid w:val="00E74E6E"/>
    <w:rsid w:val="00E7542E"/>
    <w:rsid w:val="00E757BF"/>
    <w:rsid w:val="00E76791"/>
    <w:rsid w:val="00E768ED"/>
    <w:rsid w:val="00E76FA5"/>
    <w:rsid w:val="00E773A9"/>
    <w:rsid w:val="00E8048A"/>
    <w:rsid w:val="00E8095B"/>
    <w:rsid w:val="00E809CA"/>
    <w:rsid w:val="00E80AFD"/>
    <w:rsid w:val="00E80B65"/>
    <w:rsid w:val="00E813E2"/>
    <w:rsid w:val="00E81418"/>
    <w:rsid w:val="00E832D6"/>
    <w:rsid w:val="00E8353A"/>
    <w:rsid w:val="00E83B42"/>
    <w:rsid w:val="00E8404A"/>
    <w:rsid w:val="00E857F1"/>
    <w:rsid w:val="00E85952"/>
    <w:rsid w:val="00E85C37"/>
    <w:rsid w:val="00E85F84"/>
    <w:rsid w:val="00E8734F"/>
    <w:rsid w:val="00E87D44"/>
    <w:rsid w:val="00E87E1B"/>
    <w:rsid w:val="00E87F42"/>
    <w:rsid w:val="00E87F64"/>
    <w:rsid w:val="00E901C9"/>
    <w:rsid w:val="00E910E3"/>
    <w:rsid w:val="00E9120B"/>
    <w:rsid w:val="00E913A0"/>
    <w:rsid w:val="00E91653"/>
    <w:rsid w:val="00E919AE"/>
    <w:rsid w:val="00E91B59"/>
    <w:rsid w:val="00E9455F"/>
    <w:rsid w:val="00E94FE0"/>
    <w:rsid w:val="00E95017"/>
    <w:rsid w:val="00E9502E"/>
    <w:rsid w:val="00E95412"/>
    <w:rsid w:val="00E95677"/>
    <w:rsid w:val="00E957D0"/>
    <w:rsid w:val="00E958D5"/>
    <w:rsid w:val="00E95C1F"/>
    <w:rsid w:val="00E96AA6"/>
    <w:rsid w:val="00E96CB5"/>
    <w:rsid w:val="00E97A45"/>
    <w:rsid w:val="00E97F70"/>
    <w:rsid w:val="00EA1979"/>
    <w:rsid w:val="00EA1D56"/>
    <w:rsid w:val="00EA2138"/>
    <w:rsid w:val="00EA23FC"/>
    <w:rsid w:val="00EA36DA"/>
    <w:rsid w:val="00EA3813"/>
    <w:rsid w:val="00EA3E10"/>
    <w:rsid w:val="00EA4799"/>
    <w:rsid w:val="00EA4993"/>
    <w:rsid w:val="00EA5173"/>
    <w:rsid w:val="00EA553C"/>
    <w:rsid w:val="00EA5F71"/>
    <w:rsid w:val="00EA640D"/>
    <w:rsid w:val="00EA66C0"/>
    <w:rsid w:val="00EA7C7B"/>
    <w:rsid w:val="00EB0378"/>
    <w:rsid w:val="00EB15EB"/>
    <w:rsid w:val="00EB23BB"/>
    <w:rsid w:val="00EB2622"/>
    <w:rsid w:val="00EB2654"/>
    <w:rsid w:val="00EB29CA"/>
    <w:rsid w:val="00EB2E6F"/>
    <w:rsid w:val="00EB2F2F"/>
    <w:rsid w:val="00EB3372"/>
    <w:rsid w:val="00EB33E7"/>
    <w:rsid w:val="00EB481E"/>
    <w:rsid w:val="00EB5B66"/>
    <w:rsid w:val="00EB5CB9"/>
    <w:rsid w:val="00EB5DBA"/>
    <w:rsid w:val="00EB5E0F"/>
    <w:rsid w:val="00EB625C"/>
    <w:rsid w:val="00EB6447"/>
    <w:rsid w:val="00EB6F49"/>
    <w:rsid w:val="00EB764E"/>
    <w:rsid w:val="00EC0271"/>
    <w:rsid w:val="00EC0AC1"/>
    <w:rsid w:val="00EC1070"/>
    <w:rsid w:val="00EC139D"/>
    <w:rsid w:val="00EC154F"/>
    <w:rsid w:val="00EC1A4B"/>
    <w:rsid w:val="00EC244E"/>
    <w:rsid w:val="00EC2686"/>
    <w:rsid w:val="00EC51C4"/>
    <w:rsid w:val="00EC62F1"/>
    <w:rsid w:val="00EC6E6F"/>
    <w:rsid w:val="00EC7140"/>
    <w:rsid w:val="00ED08BA"/>
    <w:rsid w:val="00ED0F2C"/>
    <w:rsid w:val="00ED1EE7"/>
    <w:rsid w:val="00ED1FF5"/>
    <w:rsid w:val="00ED2481"/>
    <w:rsid w:val="00ED263B"/>
    <w:rsid w:val="00ED2F7E"/>
    <w:rsid w:val="00ED386F"/>
    <w:rsid w:val="00ED39DF"/>
    <w:rsid w:val="00ED3B1F"/>
    <w:rsid w:val="00ED3D5E"/>
    <w:rsid w:val="00ED4BDC"/>
    <w:rsid w:val="00ED51EE"/>
    <w:rsid w:val="00ED5706"/>
    <w:rsid w:val="00ED5B56"/>
    <w:rsid w:val="00ED639E"/>
    <w:rsid w:val="00ED6B40"/>
    <w:rsid w:val="00ED7C35"/>
    <w:rsid w:val="00EE0474"/>
    <w:rsid w:val="00EE05C0"/>
    <w:rsid w:val="00EE07AB"/>
    <w:rsid w:val="00EE11CD"/>
    <w:rsid w:val="00EE14E8"/>
    <w:rsid w:val="00EE1EAF"/>
    <w:rsid w:val="00EE330E"/>
    <w:rsid w:val="00EE3549"/>
    <w:rsid w:val="00EE3E3D"/>
    <w:rsid w:val="00EE421D"/>
    <w:rsid w:val="00EE4346"/>
    <w:rsid w:val="00EE5061"/>
    <w:rsid w:val="00EE5576"/>
    <w:rsid w:val="00EE58A8"/>
    <w:rsid w:val="00EE67C0"/>
    <w:rsid w:val="00EE6D61"/>
    <w:rsid w:val="00EE71AD"/>
    <w:rsid w:val="00EE7A08"/>
    <w:rsid w:val="00EE7BEA"/>
    <w:rsid w:val="00EF034D"/>
    <w:rsid w:val="00EF2589"/>
    <w:rsid w:val="00EF27AA"/>
    <w:rsid w:val="00EF2BBF"/>
    <w:rsid w:val="00EF34BF"/>
    <w:rsid w:val="00EF3B5F"/>
    <w:rsid w:val="00EF3D0A"/>
    <w:rsid w:val="00EF3D4C"/>
    <w:rsid w:val="00EF4035"/>
    <w:rsid w:val="00EF4236"/>
    <w:rsid w:val="00EF468D"/>
    <w:rsid w:val="00EF505E"/>
    <w:rsid w:val="00EF6084"/>
    <w:rsid w:val="00EF6483"/>
    <w:rsid w:val="00EF6909"/>
    <w:rsid w:val="00EF6BA2"/>
    <w:rsid w:val="00EF753A"/>
    <w:rsid w:val="00EF757D"/>
    <w:rsid w:val="00F00A9F"/>
    <w:rsid w:val="00F00B02"/>
    <w:rsid w:val="00F00F8B"/>
    <w:rsid w:val="00F01757"/>
    <w:rsid w:val="00F01EF3"/>
    <w:rsid w:val="00F02A7E"/>
    <w:rsid w:val="00F03A3B"/>
    <w:rsid w:val="00F03DAA"/>
    <w:rsid w:val="00F03F34"/>
    <w:rsid w:val="00F040CF"/>
    <w:rsid w:val="00F04451"/>
    <w:rsid w:val="00F04521"/>
    <w:rsid w:val="00F04C87"/>
    <w:rsid w:val="00F06073"/>
    <w:rsid w:val="00F0619A"/>
    <w:rsid w:val="00F073F3"/>
    <w:rsid w:val="00F07CC6"/>
    <w:rsid w:val="00F07E97"/>
    <w:rsid w:val="00F100AF"/>
    <w:rsid w:val="00F10246"/>
    <w:rsid w:val="00F11320"/>
    <w:rsid w:val="00F11938"/>
    <w:rsid w:val="00F12214"/>
    <w:rsid w:val="00F123FE"/>
    <w:rsid w:val="00F126B2"/>
    <w:rsid w:val="00F127FF"/>
    <w:rsid w:val="00F12A11"/>
    <w:rsid w:val="00F13430"/>
    <w:rsid w:val="00F135BE"/>
    <w:rsid w:val="00F14473"/>
    <w:rsid w:val="00F14549"/>
    <w:rsid w:val="00F15090"/>
    <w:rsid w:val="00F1568C"/>
    <w:rsid w:val="00F15788"/>
    <w:rsid w:val="00F1585A"/>
    <w:rsid w:val="00F16269"/>
    <w:rsid w:val="00F1690E"/>
    <w:rsid w:val="00F16F73"/>
    <w:rsid w:val="00F1723C"/>
    <w:rsid w:val="00F1767C"/>
    <w:rsid w:val="00F17E87"/>
    <w:rsid w:val="00F20093"/>
    <w:rsid w:val="00F20DE1"/>
    <w:rsid w:val="00F20EC8"/>
    <w:rsid w:val="00F211A1"/>
    <w:rsid w:val="00F21B9F"/>
    <w:rsid w:val="00F22D7A"/>
    <w:rsid w:val="00F22D97"/>
    <w:rsid w:val="00F23B98"/>
    <w:rsid w:val="00F26BFD"/>
    <w:rsid w:val="00F27A22"/>
    <w:rsid w:val="00F301D6"/>
    <w:rsid w:val="00F30559"/>
    <w:rsid w:val="00F309F2"/>
    <w:rsid w:val="00F310A3"/>
    <w:rsid w:val="00F313BA"/>
    <w:rsid w:val="00F31C74"/>
    <w:rsid w:val="00F3241E"/>
    <w:rsid w:val="00F32493"/>
    <w:rsid w:val="00F33DDB"/>
    <w:rsid w:val="00F34A66"/>
    <w:rsid w:val="00F357B5"/>
    <w:rsid w:val="00F357E5"/>
    <w:rsid w:val="00F35FB9"/>
    <w:rsid w:val="00F36C79"/>
    <w:rsid w:val="00F37054"/>
    <w:rsid w:val="00F37350"/>
    <w:rsid w:val="00F378AA"/>
    <w:rsid w:val="00F3797E"/>
    <w:rsid w:val="00F3799A"/>
    <w:rsid w:val="00F37EA6"/>
    <w:rsid w:val="00F40257"/>
    <w:rsid w:val="00F410FD"/>
    <w:rsid w:val="00F41C9B"/>
    <w:rsid w:val="00F43823"/>
    <w:rsid w:val="00F43B39"/>
    <w:rsid w:val="00F43E45"/>
    <w:rsid w:val="00F4419C"/>
    <w:rsid w:val="00F441EF"/>
    <w:rsid w:val="00F44212"/>
    <w:rsid w:val="00F4474A"/>
    <w:rsid w:val="00F448EF"/>
    <w:rsid w:val="00F44903"/>
    <w:rsid w:val="00F44BA9"/>
    <w:rsid w:val="00F44F97"/>
    <w:rsid w:val="00F45275"/>
    <w:rsid w:val="00F4547A"/>
    <w:rsid w:val="00F455F0"/>
    <w:rsid w:val="00F4568B"/>
    <w:rsid w:val="00F45E2E"/>
    <w:rsid w:val="00F4667C"/>
    <w:rsid w:val="00F46CFE"/>
    <w:rsid w:val="00F46E1F"/>
    <w:rsid w:val="00F4799A"/>
    <w:rsid w:val="00F5064D"/>
    <w:rsid w:val="00F509C5"/>
    <w:rsid w:val="00F50BDD"/>
    <w:rsid w:val="00F517F2"/>
    <w:rsid w:val="00F51C36"/>
    <w:rsid w:val="00F5242A"/>
    <w:rsid w:val="00F527C7"/>
    <w:rsid w:val="00F528E0"/>
    <w:rsid w:val="00F52B7D"/>
    <w:rsid w:val="00F52C26"/>
    <w:rsid w:val="00F53230"/>
    <w:rsid w:val="00F544D8"/>
    <w:rsid w:val="00F548B6"/>
    <w:rsid w:val="00F54E34"/>
    <w:rsid w:val="00F56790"/>
    <w:rsid w:val="00F57054"/>
    <w:rsid w:val="00F57CFE"/>
    <w:rsid w:val="00F57FD0"/>
    <w:rsid w:val="00F600E8"/>
    <w:rsid w:val="00F60B79"/>
    <w:rsid w:val="00F614AE"/>
    <w:rsid w:val="00F61952"/>
    <w:rsid w:val="00F621FF"/>
    <w:rsid w:val="00F626E5"/>
    <w:rsid w:val="00F62A63"/>
    <w:rsid w:val="00F62B1E"/>
    <w:rsid w:val="00F62C11"/>
    <w:rsid w:val="00F62E52"/>
    <w:rsid w:val="00F62E5C"/>
    <w:rsid w:val="00F63B94"/>
    <w:rsid w:val="00F63C5E"/>
    <w:rsid w:val="00F6513A"/>
    <w:rsid w:val="00F651C6"/>
    <w:rsid w:val="00F65652"/>
    <w:rsid w:val="00F66E39"/>
    <w:rsid w:val="00F67231"/>
    <w:rsid w:val="00F67ABB"/>
    <w:rsid w:val="00F67C6B"/>
    <w:rsid w:val="00F70837"/>
    <w:rsid w:val="00F70D58"/>
    <w:rsid w:val="00F70EA4"/>
    <w:rsid w:val="00F71445"/>
    <w:rsid w:val="00F72127"/>
    <w:rsid w:val="00F727DC"/>
    <w:rsid w:val="00F72DCA"/>
    <w:rsid w:val="00F72DF4"/>
    <w:rsid w:val="00F731EF"/>
    <w:rsid w:val="00F73734"/>
    <w:rsid w:val="00F74226"/>
    <w:rsid w:val="00F744AE"/>
    <w:rsid w:val="00F745D6"/>
    <w:rsid w:val="00F74EEC"/>
    <w:rsid w:val="00F752A6"/>
    <w:rsid w:val="00F75610"/>
    <w:rsid w:val="00F75ADE"/>
    <w:rsid w:val="00F7679B"/>
    <w:rsid w:val="00F773FC"/>
    <w:rsid w:val="00F77C7B"/>
    <w:rsid w:val="00F8058F"/>
    <w:rsid w:val="00F80970"/>
    <w:rsid w:val="00F81A71"/>
    <w:rsid w:val="00F82883"/>
    <w:rsid w:val="00F82AA4"/>
    <w:rsid w:val="00F82ADB"/>
    <w:rsid w:val="00F82DE7"/>
    <w:rsid w:val="00F8346C"/>
    <w:rsid w:val="00F83843"/>
    <w:rsid w:val="00F83862"/>
    <w:rsid w:val="00F842F3"/>
    <w:rsid w:val="00F84924"/>
    <w:rsid w:val="00F8499C"/>
    <w:rsid w:val="00F84A09"/>
    <w:rsid w:val="00F854F2"/>
    <w:rsid w:val="00F855F2"/>
    <w:rsid w:val="00F857A4"/>
    <w:rsid w:val="00F857D8"/>
    <w:rsid w:val="00F860A9"/>
    <w:rsid w:val="00F860FB"/>
    <w:rsid w:val="00F86269"/>
    <w:rsid w:val="00F86532"/>
    <w:rsid w:val="00F86A3A"/>
    <w:rsid w:val="00F86ADB"/>
    <w:rsid w:val="00F86EAF"/>
    <w:rsid w:val="00F86F6C"/>
    <w:rsid w:val="00F875C2"/>
    <w:rsid w:val="00F8785B"/>
    <w:rsid w:val="00F9030B"/>
    <w:rsid w:val="00F90652"/>
    <w:rsid w:val="00F910BA"/>
    <w:rsid w:val="00F91406"/>
    <w:rsid w:val="00F914A9"/>
    <w:rsid w:val="00F91D13"/>
    <w:rsid w:val="00F9267E"/>
    <w:rsid w:val="00F92A1E"/>
    <w:rsid w:val="00F92A52"/>
    <w:rsid w:val="00F92DE0"/>
    <w:rsid w:val="00F92FB0"/>
    <w:rsid w:val="00F930E3"/>
    <w:rsid w:val="00F950E6"/>
    <w:rsid w:val="00F9533F"/>
    <w:rsid w:val="00F95891"/>
    <w:rsid w:val="00F958DD"/>
    <w:rsid w:val="00F95A1B"/>
    <w:rsid w:val="00F95B2E"/>
    <w:rsid w:val="00F962C3"/>
    <w:rsid w:val="00F96A92"/>
    <w:rsid w:val="00F97B89"/>
    <w:rsid w:val="00FA01B3"/>
    <w:rsid w:val="00FA0BBF"/>
    <w:rsid w:val="00FA24FE"/>
    <w:rsid w:val="00FA2561"/>
    <w:rsid w:val="00FA2DB2"/>
    <w:rsid w:val="00FA5C7F"/>
    <w:rsid w:val="00FA5CC0"/>
    <w:rsid w:val="00FA60A2"/>
    <w:rsid w:val="00FA65F7"/>
    <w:rsid w:val="00FA66EF"/>
    <w:rsid w:val="00FA7C6A"/>
    <w:rsid w:val="00FA7FC2"/>
    <w:rsid w:val="00FB08B1"/>
    <w:rsid w:val="00FB20E6"/>
    <w:rsid w:val="00FB2283"/>
    <w:rsid w:val="00FB2A1F"/>
    <w:rsid w:val="00FB3E1C"/>
    <w:rsid w:val="00FB4464"/>
    <w:rsid w:val="00FB5B83"/>
    <w:rsid w:val="00FB5FEA"/>
    <w:rsid w:val="00FB5FF9"/>
    <w:rsid w:val="00FB644B"/>
    <w:rsid w:val="00FB6752"/>
    <w:rsid w:val="00FB736F"/>
    <w:rsid w:val="00FC0544"/>
    <w:rsid w:val="00FC07F8"/>
    <w:rsid w:val="00FC1556"/>
    <w:rsid w:val="00FC1F57"/>
    <w:rsid w:val="00FC249F"/>
    <w:rsid w:val="00FC26C2"/>
    <w:rsid w:val="00FC29E1"/>
    <w:rsid w:val="00FC35B0"/>
    <w:rsid w:val="00FC39B4"/>
    <w:rsid w:val="00FC3CE9"/>
    <w:rsid w:val="00FC4825"/>
    <w:rsid w:val="00FC4886"/>
    <w:rsid w:val="00FC49B8"/>
    <w:rsid w:val="00FC5063"/>
    <w:rsid w:val="00FC5215"/>
    <w:rsid w:val="00FC5413"/>
    <w:rsid w:val="00FC552A"/>
    <w:rsid w:val="00FC60D8"/>
    <w:rsid w:val="00FC6B50"/>
    <w:rsid w:val="00FC6F18"/>
    <w:rsid w:val="00FC740C"/>
    <w:rsid w:val="00FC76B2"/>
    <w:rsid w:val="00FC7DBA"/>
    <w:rsid w:val="00FC7F35"/>
    <w:rsid w:val="00FD0FD2"/>
    <w:rsid w:val="00FD0FE8"/>
    <w:rsid w:val="00FD10C6"/>
    <w:rsid w:val="00FD1C63"/>
    <w:rsid w:val="00FD1F5D"/>
    <w:rsid w:val="00FD2A93"/>
    <w:rsid w:val="00FD3C65"/>
    <w:rsid w:val="00FD47F3"/>
    <w:rsid w:val="00FD5496"/>
    <w:rsid w:val="00FD57F2"/>
    <w:rsid w:val="00FD59A2"/>
    <w:rsid w:val="00FD5A89"/>
    <w:rsid w:val="00FD5C09"/>
    <w:rsid w:val="00FD6058"/>
    <w:rsid w:val="00FD6E03"/>
    <w:rsid w:val="00FE04C7"/>
    <w:rsid w:val="00FE0884"/>
    <w:rsid w:val="00FE0BAE"/>
    <w:rsid w:val="00FE15D8"/>
    <w:rsid w:val="00FE1E1C"/>
    <w:rsid w:val="00FE2210"/>
    <w:rsid w:val="00FE263A"/>
    <w:rsid w:val="00FE2EEB"/>
    <w:rsid w:val="00FE3978"/>
    <w:rsid w:val="00FE3C50"/>
    <w:rsid w:val="00FE442F"/>
    <w:rsid w:val="00FE44EB"/>
    <w:rsid w:val="00FE47F3"/>
    <w:rsid w:val="00FE49C9"/>
    <w:rsid w:val="00FE68B8"/>
    <w:rsid w:val="00FE6D7C"/>
    <w:rsid w:val="00FE70E2"/>
    <w:rsid w:val="00FE7508"/>
    <w:rsid w:val="00FE753B"/>
    <w:rsid w:val="00FE7BC6"/>
    <w:rsid w:val="00FE7BE8"/>
    <w:rsid w:val="00FF0679"/>
    <w:rsid w:val="00FF111C"/>
    <w:rsid w:val="00FF15F7"/>
    <w:rsid w:val="00FF16BD"/>
    <w:rsid w:val="00FF203B"/>
    <w:rsid w:val="00FF26BA"/>
    <w:rsid w:val="00FF331D"/>
    <w:rsid w:val="00FF352A"/>
    <w:rsid w:val="00FF3A85"/>
    <w:rsid w:val="00FF3D92"/>
    <w:rsid w:val="00FF46AC"/>
    <w:rsid w:val="00FF4791"/>
    <w:rsid w:val="00FF4975"/>
    <w:rsid w:val="00FF4B7F"/>
    <w:rsid w:val="00FF4C54"/>
    <w:rsid w:val="00FF5311"/>
    <w:rsid w:val="00FF60EA"/>
    <w:rsid w:val="00FF6182"/>
    <w:rsid w:val="00FF787B"/>
    <w:rsid w:val="00FF7D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0C623"/>
  <w15:docId w15:val="{53BE1185-187B-4B06-A584-08DACD58D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en-US" w:eastAsia="en-US" w:bidi="ar-SA"/>
      </w:rPr>
    </w:rPrDefault>
    <w:pPrDefault>
      <w:pPr>
        <w:spacing w:line="360" w:lineRule="auto"/>
        <w:ind w:firstLine="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Văn bản"/>
    <w:qFormat/>
    <w:rsid w:val="00FD0FD2"/>
    <w:rPr>
      <w:rFonts w:ascii="Times New Roman" w:hAnsi="Times New Roman" w:cs="Times New Roman"/>
      <w:sz w:val="24"/>
    </w:rPr>
  </w:style>
  <w:style w:type="paragraph" w:styleId="Heading1">
    <w:name w:val="heading 1"/>
    <w:basedOn w:val="Normal"/>
    <w:next w:val="Normal"/>
    <w:link w:val="Heading1Char"/>
    <w:uiPriority w:val="9"/>
    <w:qFormat/>
    <w:rsid w:val="00DE040E"/>
    <w:pPr>
      <w:keepNext/>
      <w:spacing w:line="240" w:lineRule="auto"/>
      <w:jc w:val="center"/>
      <w:outlineLvl w:val="0"/>
    </w:pPr>
    <w:rPr>
      <w:rFonts w:eastAsia="Times New Roman"/>
      <w:b/>
      <w:bCs/>
      <w:kern w:val="32"/>
      <w:sz w:val="28"/>
      <w:szCs w:val="32"/>
    </w:rPr>
  </w:style>
  <w:style w:type="paragraph" w:styleId="Heading2">
    <w:name w:val="heading 2"/>
    <w:basedOn w:val="Normal"/>
    <w:next w:val="Normal"/>
    <w:link w:val="Heading2Char"/>
    <w:uiPriority w:val="9"/>
    <w:unhideWhenUsed/>
    <w:qFormat/>
    <w:rsid w:val="00DE040E"/>
    <w:pPr>
      <w:keepNext/>
      <w:keepLines/>
      <w:spacing w:line="240" w:lineRule="auto"/>
      <w:ind w:firstLine="0"/>
      <w:outlineLvl w:val="1"/>
    </w:pPr>
    <w:rPr>
      <w:rFonts w:eastAsia="Times New Roman"/>
      <w:b/>
      <w:bCs/>
      <w:color w:val="000000" w:themeColor="text1"/>
      <w:sz w:val="28"/>
      <w:szCs w:val="26"/>
    </w:rPr>
  </w:style>
  <w:style w:type="paragraph" w:styleId="Heading3">
    <w:name w:val="heading 3"/>
    <w:basedOn w:val="Normal"/>
    <w:next w:val="Normal"/>
    <w:link w:val="Heading3Char"/>
    <w:uiPriority w:val="9"/>
    <w:unhideWhenUsed/>
    <w:qFormat/>
    <w:rsid w:val="00F857A4"/>
    <w:pPr>
      <w:keepNext/>
      <w:keepLines/>
      <w:spacing w:line="240" w:lineRule="auto"/>
      <w:ind w:firstLine="0"/>
      <w:outlineLvl w:val="2"/>
    </w:pPr>
    <w:rPr>
      <w:rFonts w:eastAsiaTheme="majorEastAsia" w:cstheme="majorBidi"/>
      <w:b/>
      <w:color w:val="000000" w:themeColor="text1"/>
      <w:szCs w:val="24"/>
    </w:rPr>
  </w:style>
  <w:style w:type="paragraph" w:styleId="Heading4">
    <w:name w:val="heading 4"/>
    <w:basedOn w:val="Normal"/>
    <w:link w:val="Heading4Char"/>
    <w:uiPriority w:val="9"/>
    <w:qFormat/>
    <w:rsid w:val="00C81EFF"/>
    <w:pPr>
      <w:spacing w:line="240" w:lineRule="auto"/>
      <w:ind w:firstLine="0"/>
      <w:jc w:val="left"/>
      <w:outlineLvl w:val="3"/>
    </w:pPr>
    <w:rPr>
      <w:rFonts w:eastAsiaTheme="minorEastAsia"/>
      <w:szCs w:val="24"/>
    </w:rPr>
  </w:style>
  <w:style w:type="paragraph" w:styleId="Heading5">
    <w:name w:val="heading 5"/>
    <w:basedOn w:val="Normal"/>
    <w:link w:val="Heading5Char"/>
    <w:uiPriority w:val="9"/>
    <w:qFormat/>
    <w:rsid w:val="00C81EFF"/>
    <w:pPr>
      <w:spacing w:line="240" w:lineRule="auto"/>
      <w:ind w:firstLine="0"/>
      <w:jc w:val="left"/>
      <w:outlineLvl w:val="4"/>
    </w:pPr>
    <w:rPr>
      <w:rFonts w:eastAsiaTheme="minorEastAsia"/>
      <w:sz w:val="20"/>
      <w:szCs w:val="20"/>
    </w:rPr>
  </w:style>
  <w:style w:type="paragraph" w:styleId="Heading6">
    <w:name w:val="heading 6"/>
    <w:basedOn w:val="Normal"/>
    <w:link w:val="Heading6Char"/>
    <w:uiPriority w:val="9"/>
    <w:qFormat/>
    <w:rsid w:val="00C81EFF"/>
    <w:pPr>
      <w:spacing w:line="240" w:lineRule="auto"/>
      <w:ind w:firstLine="0"/>
      <w:jc w:val="left"/>
      <w:outlineLvl w:val="5"/>
    </w:pPr>
    <w:rPr>
      <w:rFonts w:eastAsiaTheme="minorEastAsia"/>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6F7A"/>
    <w:pPr>
      <w:tabs>
        <w:tab w:val="center" w:pos="4680"/>
        <w:tab w:val="right" w:pos="9360"/>
      </w:tabs>
      <w:spacing w:line="240" w:lineRule="auto"/>
    </w:pPr>
  </w:style>
  <w:style w:type="character" w:customStyle="1" w:styleId="HeaderChar">
    <w:name w:val="Header Char"/>
    <w:basedOn w:val="DefaultParagraphFont"/>
    <w:link w:val="Header"/>
    <w:uiPriority w:val="99"/>
    <w:rsid w:val="00D56F7A"/>
    <w:rPr>
      <w:rFonts w:ascii="Times New Roman" w:hAnsi="Times New Roman" w:cs="Times New Roman"/>
      <w:sz w:val="24"/>
    </w:rPr>
  </w:style>
  <w:style w:type="paragraph" w:styleId="Footer">
    <w:name w:val="footer"/>
    <w:basedOn w:val="Normal"/>
    <w:link w:val="FooterChar"/>
    <w:uiPriority w:val="99"/>
    <w:unhideWhenUsed/>
    <w:rsid w:val="00D56F7A"/>
    <w:pPr>
      <w:tabs>
        <w:tab w:val="center" w:pos="4680"/>
        <w:tab w:val="right" w:pos="9360"/>
      </w:tabs>
      <w:spacing w:line="240" w:lineRule="auto"/>
    </w:pPr>
  </w:style>
  <w:style w:type="character" w:customStyle="1" w:styleId="FooterChar">
    <w:name w:val="Footer Char"/>
    <w:basedOn w:val="DefaultParagraphFont"/>
    <w:link w:val="Footer"/>
    <w:uiPriority w:val="99"/>
    <w:rsid w:val="00D56F7A"/>
    <w:rPr>
      <w:rFonts w:ascii="Times New Roman" w:hAnsi="Times New Roman" w:cs="Times New Roman"/>
      <w:sz w:val="24"/>
    </w:rPr>
  </w:style>
  <w:style w:type="character" w:customStyle="1" w:styleId="Heading2Char">
    <w:name w:val="Heading 2 Char"/>
    <w:basedOn w:val="DefaultParagraphFont"/>
    <w:link w:val="Heading2"/>
    <w:uiPriority w:val="9"/>
    <w:rsid w:val="00DE040E"/>
    <w:rPr>
      <w:rFonts w:ascii="Times New Roman" w:eastAsia="Times New Roman" w:hAnsi="Times New Roman" w:cs="Times New Roman"/>
      <w:b/>
      <w:bCs/>
      <w:color w:val="000000" w:themeColor="text1"/>
      <w:sz w:val="28"/>
      <w:szCs w:val="26"/>
    </w:rPr>
  </w:style>
  <w:style w:type="numbering" w:customStyle="1" w:styleId="NoList1">
    <w:name w:val="No List1"/>
    <w:next w:val="NoList"/>
    <w:uiPriority w:val="99"/>
    <w:semiHidden/>
    <w:unhideWhenUsed/>
    <w:rsid w:val="00D56F7A"/>
  </w:style>
  <w:style w:type="table" w:styleId="TableGrid">
    <w:name w:val="Table Grid"/>
    <w:basedOn w:val="TableNormal"/>
    <w:uiPriority w:val="59"/>
    <w:rsid w:val="00D56F7A"/>
    <w:pPr>
      <w:spacing w:line="240" w:lineRule="auto"/>
    </w:pPr>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D56F7A"/>
    <w:pPr>
      <w:autoSpaceDE w:val="0"/>
      <w:autoSpaceDN w:val="0"/>
      <w:adjustRightInd w:val="0"/>
      <w:spacing w:line="240" w:lineRule="auto"/>
    </w:pPr>
    <w:rPr>
      <w:rFonts w:ascii="Times New Roman" w:hAnsi="Times New Roman" w:cs="Times New Roman"/>
      <w:color w:val="000000"/>
      <w:sz w:val="24"/>
      <w:szCs w:val="24"/>
    </w:rPr>
  </w:style>
  <w:style w:type="character" w:styleId="Hyperlink">
    <w:name w:val="Hyperlink"/>
    <w:uiPriority w:val="99"/>
    <w:unhideWhenUsed/>
    <w:rsid w:val="00D56F7A"/>
    <w:rPr>
      <w:color w:val="0000FF"/>
      <w:u w:val="single"/>
    </w:rPr>
  </w:style>
  <w:style w:type="paragraph" w:styleId="NormalWeb">
    <w:name w:val="Normal (Web)"/>
    <w:basedOn w:val="Normal"/>
    <w:uiPriority w:val="99"/>
    <w:unhideWhenUsed/>
    <w:rsid w:val="00D56F7A"/>
    <w:rPr>
      <w:szCs w:val="24"/>
    </w:rPr>
  </w:style>
  <w:style w:type="character" w:customStyle="1" w:styleId="fontstyle01">
    <w:name w:val="fontstyle01"/>
    <w:rsid w:val="00D56F7A"/>
    <w:rPr>
      <w:rFonts w:ascii="VNI-Franko" w:hAnsi="VNI-Franko" w:hint="default"/>
      <w:b w:val="0"/>
      <w:bCs w:val="0"/>
      <w:i w:val="0"/>
      <w:iCs w:val="0"/>
      <w:color w:val="000000"/>
      <w:sz w:val="26"/>
      <w:szCs w:val="26"/>
    </w:rPr>
  </w:style>
  <w:style w:type="character" w:customStyle="1" w:styleId="fontstyle21">
    <w:name w:val="fontstyle21"/>
    <w:rsid w:val="00D56F7A"/>
    <w:rPr>
      <w:rFonts w:ascii="Palatino Linotype" w:hAnsi="Palatino Linotype" w:hint="default"/>
      <w:b/>
      <w:bCs/>
      <w:i w:val="0"/>
      <w:iCs w:val="0"/>
      <w:color w:val="000000"/>
      <w:sz w:val="22"/>
      <w:szCs w:val="22"/>
    </w:rPr>
  </w:style>
  <w:style w:type="table" w:customStyle="1" w:styleId="TableGrid1">
    <w:name w:val="Table Grid1"/>
    <w:basedOn w:val="TableNormal"/>
    <w:next w:val="TableGrid"/>
    <w:uiPriority w:val="59"/>
    <w:rsid w:val="00D56F7A"/>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D56F7A"/>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D56F7A"/>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
    <w:name w:val="Body text (2)_"/>
    <w:link w:val="Bodytext20"/>
    <w:rsid w:val="00D56F7A"/>
    <w:rPr>
      <w:rFonts w:ascii="Times New Roman" w:eastAsia="Times New Roman" w:hAnsi="Times New Roman"/>
      <w:sz w:val="18"/>
      <w:szCs w:val="18"/>
      <w:shd w:val="clear" w:color="auto" w:fill="FFFFFF"/>
    </w:rPr>
  </w:style>
  <w:style w:type="character" w:customStyle="1" w:styleId="Bodytext4">
    <w:name w:val="Body text (4)_"/>
    <w:link w:val="Bodytext40"/>
    <w:rsid w:val="00D56F7A"/>
    <w:rPr>
      <w:rFonts w:ascii="Times New Roman" w:eastAsia="Times New Roman" w:hAnsi="Times New Roman"/>
      <w:i/>
      <w:iCs/>
      <w:shd w:val="clear" w:color="auto" w:fill="FFFFFF"/>
    </w:rPr>
  </w:style>
  <w:style w:type="paragraph" w:customStyle="1" w:styleId="Bodytext20">
    <w:name w:val="Body text (2)"/>
    <w:basedOn w:val="Normal"/>
    <w:link w:val="Bodytext2"/>
    <w:rsid w:val="00D56F7A"/>
    <w:pPr>
      <w:widowControl w:val="0"/>
      <w:shd w:val="clear" w:color="auto" w:fill="FFFFFF"/>
      <w:spacing w:line="270" w:lineRule="exact"/>
    </w:pPr>
    <w:rPr>
      <w:rFonts w:eastAsia="Times New Roman" w:cstheme="minorBidi"/>
      <w:sz w:val="18"/>
      <w:szCs w:val="18"/>
    </w:rPr>
  </w:style>
  <w:style w:type="paragraph" w:customStyle="1" w:styleId="Bodytext40">
    <w:name w:val="Body text (4)"/>
    <w:basedOn w:val="Normal"/>
    <w:link w:val="Bodytext4"/>
    <w:rsid w:val="00D56F7A"/>
    <w:pPr>
      <w:widowControl w:val="0"/>
      <w:shd w:val="clear" w:color="auto" w:fill="FFFFFF"/>
      <w:spacing w:before="60" w:line="270" w:lineRule="exact"/>
      <w:jc w:val="left"/>
    </w:pPr>
    <w:rPr>
      <w:rFonts w:eastAsia="Times New Roman" w:cstheme="minorBidi"/>
      <w:i/>
      <w:iCs/>
      <w:sz w:val="22"/>
    </w:rPr>
  </w:style>
  <w:style w:type="table" w:customStyle="1" w:styleId="TableGrid4">
    <w:name w:val="Table Grid4"/>
    <w:basedOn w:val="TableNormal"/>
    <w:next w:val="TableGrid"/>
    <w:uiPriority w:val="59"/>
    <w:rsid w:val="00691AC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
    <w:name w:val="No List2"/>
    <w:next w:val="NoList"/>
    <w:uiPriority w:val="99"/>
    <w:semiHidden/>
    <w:unhideWhenUsed/>
    <w:rsid w:val="00691AC7"/>
  </w:style>
  <w:style w:type="table" w:customStyle="1" w:styleId="TableGrid5">
    <w:name w:val="Table Grid5"/>
    <w:basedOn w:val="TableNormal"/>
    <w:next w:val="TableGrid"/>
    <w:uiPriority w:val="59"/>
    <w:rsid w:val="00691AC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basedOn w:val="DefaultParagraphFont"/>
    <w:uiPriority w:val="99"/>
    <w:semiHidden/>
    <w:unhideWhenUsed/>
    <w:rsid w:val="00691AC7"/>
    <w:rPr>
      <w:color w:val="954F72"/>
      <w:u w:val="single"/>
    </w:rPr>
  </w:style>
  <w:style w:type="character" w:styleId="FollowedHyperlink">
    <w:name w:val="FollowedHyperlink"/>
    <w:basedOn w:val="DefaultParagraphFont"/>
    <w:uiPriority w:val="99"/>
    <w:semiHidden/>
    <w:unhideWhenUsed/>
    <w:rsid w:val="00691AC7"/>
    <w:rPr>
      <w:color w:val="954F72" w:themeColor="followedHyperlink"/>
      <w:u w:val="single"/>
    </w:rPr>
  </w:style>
  <w:style w:type="numbering" w:customStyle="1" w:styleId="NoList3">
    <w:name w:val="No List3"/>
    <w:next w:val="NoList"/>
    <w:uiPriority w:val="99"/>
    <w:semiHidden/>
    <w:unhideWhenUsed/>
    <w:rsid w:val="00691AC7"/>
  </w:style>
  <w:style w:type="character" w:customStyle="1" w:styleId="fontstyle31">
    <w:name w:val="fontstyle31"/>
    <w:rsid w:val="00691AC7"/>
    <w:rPr>
      <w:rFonts w:ascii="Symbol" w:hAnsi="Symbol" w:hint="default"/>
      <w:b w:val="0"/>
      <w:bCs w:val="0"/>
      <w:i w:val="0"/>
      <w:iCs w:val="0"/>
      <w:color w:val="000000"/>
      <w:sz w:val="22"/>
      <w:szCs w:val="22"/>
    </w:rPr>
  </w:style>
  <w:style w:type="character" w:customStyle="1" w:styleId="fontstyle41">
    <w:name w:val="fontstyle41"/>
    <w:rsid w:val="00691AC7"/>
    <w:rPr>
      <w:rFonts w:ascii="Symbol" w:hAnsi="Symbol" w:hint="default"/>
      <w:b w:val="0"/>
      <w:bCs w:val="0"/>
      <w:i w:val="0"/>
      <w:iCs w:val="0"/>
      <w:color w:val="000000"/>
      <w:sz w:val="92"/>
      <w:szCs w:val="92"/>
    </w:rPr>
  </w:style>
  <w:style w:type="character" w:customStyle="1" w:styleId="fontstyle51">
    <w:name w:val="fontstyle51"/>
    <w:rsid w:val="00691AC7"/>
    <w:rPr>
      <w:rFonts w:ascii="MT Extra" w:hAnsi="MT Extra" w:hint="default"/>
      <w:b w:val="0"/>
      <w:bCs w:val="0"/>
      <w:i w:val="0"/>
      <w:iCs w:val="0"/>
      <w:color w:val="000000"/>
      <w:sz w:val="84"/>
      <w:szCs w:val="84"/>
    </w:rPr>
  </w:style>
  <w:style w:type="character" w:customStyle="1" w:styleId="Heading1Char">
    <w:name w:val="Heading 1 Char"/>
    <w:basedOn w:val="DefaultParagraphFont"/>
    <w:link w:val="Heading1"/>
    <w:uiPriority w:val="9"/>
    <w:rsid w:val="00DE040E"/>
    <w:rPr>
      <w:rFonts w:ascii="Times New Roman" w:eastAsia="Times New Roman" w:hAnsi="Times New Roman" w:cs="Times New Roman"/>
      <w:b/>
      <w:bCs/>
      <w:kern w:val="32"/>
      <w:sz w:val="28"/>
      <w:szCs w:val="32"/>
    </w:rPr>
  </w:style>
  <w:style w:type="numbering" w:customStyle="1" w:styleId="NoList4">
    <w:name w:val="No List4"/>
    <w:next w:val="NoList"/>
    <w:uiPriority w:val="99"/>
    <w:semiHidden/>
    <w:unhideWhenUsed/>
    <w:rsid w:val="00691AC7"/>
  </w:style>
  <w:style w:type="table" w:customStyle="1" w:styleId="TableGrid6">
    <w:name w:val="Table Grid6"/>
    <w:basedOn w:val="TableNormal"/>
    <w:next w:val="TableGrid"/>
    <w:uiPriority w:val="59"/>
    <w:rsid w:val="00691AC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59"/>
    <w:rsid w:val="00691AC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59"/>
    <w:rsid w:val="00691AC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unhideWhenUsed/>
    <w:rsid w:val="00691AC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691AC7"/>
    <w:rPr>
      <w:rFonts w:ascii="Tahoma" w:hAnsi="Tahoma" w:cs="Tahoma"/>
      <w:sz w:val="16"/>
      <w:szCs w:val="16"/>
    </w:rPr>
  </w:style>
  <w:style w:type="table" w:customStyle="1" w:styleId="TableGrid9">
    <w:name w:val="Table Grid9"/>
    <w:basedOn w:val="TableNormal"/>
    <w:next w:val="TableGrid"/>
    <w:uiPriority w:val="59"/>
    <w:rsid w:val="00691AC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
    <w:name w:val="No List5"/>
    <w:next w:val="NoList"/>
    <w:uiPriority w:val="99"/>
    <w:semiHidden/>
    <w:unhideWhenUsed/>
    <w:rsid w:val="00C63BD4"/>
  </w:style>
  <w:style w:type="table" w:customStyle="1" w:styleId="TableGrid10">
    <w:name w:val="Table Grid10"/>
    <w:basedOn w:val="TableNormal"/>
    <w:next w:val="TableGrid"/>
    <w:uiPriority w:val="59"/>
    <w:rsid w:val="00C63BD4"/>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59"/>
    <w:rsid w:val="00C63BD4"/>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
    <w:name w:val="No List6"/>
    <w:next w:val="NoList"/>
    <w:uiPriority w:val="99"/>
    <w:semiHidden/>
    <w:unhideWhenUsed/>
    <w:rsid w:val="00C63BD4"/>
  </w:style>
  <w:style w:type="table" w:customStyle="1" w:styleId="TableGrid12">
    <w:name w:val="Table Grid12"/>
    <w:basedOn w:val="TableNormal"/>
    <w:next w:val="TableGrid"/>
    <w:uiPriority w:val="59"/>
    <w:rsid w:val="00C63BD4"/>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next w:val="TableGrid"/>
    <w:uiPriority w:val="59"/>
    <w:rsid w:val="00C63BD4"/>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next w:val="TableGrid"/>
    <w:uiPriority w:val="59"/>
    <w:rsid w:val="00C63BD4"/>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next w:val="TableGrid"/>
    <w:uiPriority w:val="59"/>
    <w:rsid w:val="00CB5B4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7">
    <w:name w:val="No List7"/>
    <w:next w:val="NoList"/>
    <w:uiPriority w:val="99"/>
    <w:semiHidden/>
    <w:unhideWhenUsed/>
    <w:rsid w:val="00B405DF"/>
  </w:style>
  <w:style w:type="table" w:customStyle="1" w:styleId="TableGrid16">
    <w:name w:val="Table Grid16"/>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
    <w:name w:val="No List8"/>
    <w:next w:val="NoList"/>
    <w:uiPriority w:val="99"/>
    <w:semiHidden/>
    <w:unhideWhenUsed/>
    <w:rsid w:val="00B405DF"/>
  </w:style>
  <w:style w:type="table" w:customStyle="1" w:styleId="TableGrid19">
    <w:name w:val="Table Grid19"/>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9">
    <w:name w:val="No List9"/>
    <w:next w:val="NoList"/>
    <w:uiPriority w:val="99"/>
    <w:semiHidden/>
    <w:unhideWhenUsed/>
    <w:rsid w:val="00B405DF"/>
  </w:style>
  <w:style w:type="table" w:customStyle="1" w:styleId="TableGrid20">
    <w:name w:val="Table Grid20"/>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0">
    <w:name w:val="No List10"/>
    <w:next w:val="NoList"/>
    <w:uiPriority w:val="99"/>
    <w:semiHidden/>
    <w:unhideWhenUsed/>
    <w:rsid w:val="00B405DF"/>
  </w:style>
  <w:style w:type="numbering" w:customStyle="1" w:styleId="NoList11">
    <w:name w:val="No List11"/>
    <w:next w:val="NoList"/>
    <w:uiPriority w:val="99"/>
    <w:semiHidden/>
    <w:unhideWhenUsed/>
    <w:rsid w:val="00B405DF"/>
  </w:style>
  <w:style w:type="table" w:customStyle="1" w:styleId="TableGrid21">
    <w:name w:val="Table Grid21"/>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2">
    <w:name w:val="No List12"/>
    <w:next w:val="NoList"/>
    <w:uiPriority w:val="99"/>
    <w:semiHidden/>
    <w:unhideWhenUsed/>
    <w:rsid w:val="00B405DF"/>
  </w:style>
  <w:style w:type="table" w:customStyle="1" w:styleId="TableGrid25">
    <w:name w:val="Table Grid25"/>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next w:val="TableGrid"/>
    <w:uiPriority w:val="59"/>
    <w:rsid w:val="00B405DF"/>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next w:val="TableGrid"/>
    <w:uiPriority w:val="59"/>
    <w:rsid w:val="002E2F5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next w:val="TableGrid"/>
    <w:uiPriority w:val="59"/>
    <w:rsid w:val="002E2F5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
    <w:name w:val="No List13"/>
    <w:next w:val="NoList"/>
    <w:uiPriority w:val="99"/>
    <w:semiHidden/>
    <w:unhideWhenUsed/>
    <w:rsid w:val="002E2F57"/>
  </w:style>
  <w:style w:type="table" w:customStyle="1" w:styleId="TableGrid29">
    <w:name w:val="Table Grid29"/>
    <w:basedOn w:val="TableNormal"/>
    <w:next w:val="TableGrid"/>
    <w:uiPriority w:val="59"/>
    <w:rsid w:val="002E2F57"/>
    <w:pPr>
      <w:spacing w:line="240" w:lineRule="auto"/>
    </w:pPr>
    <w:rPr>
      <w:rFonts w:ascii="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5F3446"/>
    <w:pPr>
      <w:keepLines/>
      <w:spacing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TOC2">
    <w:name w:val="toc 2"/>
    <w:basedOn w:val="Normal"/>
    <w:next w:val="Normal"/>
    <w:autoRedefine/>
    <w:uiPriority w:val="39"/>
    <w:unhideWhenUsed/>
    <w:rsid w:val="005F3446"/>
    <w:pPr>
      <w:spacing w:after="100"/>
      <w:ind w:left="240"/>
    </w:pPr>
  </w:style>
  <w:style w:type="paragraph" w:styleId="TOC1">
    <w:name w:val="toc 1"/>
    <w:basedOn w:val="Normal"/>
    <w:next w:val="Normal"/>
    <w:autoRedefine/>
    <w:uiPriority w:val="39"/>
    <w:unhideWhenUsed/>
    <w:rsid w:val="007F7882"/>
    <w:pPr>
      <w:spacing w:after="100"/>
    </w:pPr>
  </w:style>
  <w:style w:type="paragraph" w:styleId="ListParagraph">
    <w:name w:val="List Paragraph"/>
    <w:basedOn w:val="Normal"/>
    <w:link w:val="ListParagraphChar"/>
    <w:uiPriority w:val="34"/>
    <w:qFormat/>
    <w:rsid w:val="007F7882"/>
    <w:pPr>
      <w:ind w:left="720"/>
      <w:contextualSpacing/>
    </w:pPr>
  </w:style>
  <w:style w:type="paragraph" w:customStyle="1" w:styleId="MTDisplayEquation">
    <w:name w:val="MTDisplayEquation"/>
    <w:basedOn w:val="Normal"/>
    <w:next w:val="Normal"/>
    <w:link w:val="MTDisplayEquationChar"/>
    <w:rsid w:val="007F7882"/>
    <w:pPr>
      <w:tabs>
        <w:tab w:val="center" w:pos="4520"/>
        <w:tab w:val="right" w:pos="9020"/>
      </w:tabs>
    </w:pPr>
    <w:rPr>
      <w:szCs w:val="24"/>
    </w:rPr>
  </w:style>
  <w:style w:type="character" w:customStyle="1" w:styleId="MTDisplayEquationChar">
    <w:name w:val="MTDisplayEquation Char"/>
    <w:link w:val="MTDisplayEquation"/>
    <w:rsid w:val="00610521"/>
    <w:rPr>
      <w:rFonts w:ascii="Times New Roman" w:hAnsi="Times New Roman" w:cs="Times New Roman"/>
      <w:sz w:val="24"/>
      <w:szCs w:val="24"/>
    </w:rPr>
  </w:style>
  <w:style w:type="character" w:customStyle="1" w:styleId="fontstyle11">
    <w:name w:val="fontstyle11"/>
    <w:rsid w:val="00610521"/>
    <w:rPr>
      <w:rFonts w:ascii="TimesNewRomanPSMT" w:hAnsi="TimesNewRomanPSMT" w:hint="default"/>
      <w:b w:val="0"/>
      <w:bCs w:val="0"/>
      <w:i w:val="0"/>
      <w:iCs w:val="0"/>
      <w:color w:val="000000"/>
      <w:sz w:val="22"/>
      <w:szCs w:val="22"/>
    </w:rPr>
  </w:style>
  <w:style w:type="character" w:styleId="PlaceholderText">
    <w:name w:val="Placeholder Text"/>
    <w:uiPriority w:val="99"/>
    <w:semiHidden/>
    <w:rsid w:val="00610521"/>
    <w:rPr>
      <w:color w:val="808080"/>
    </w:rPr>
  </w:style>
  <w:style w:type="character" w:customStyle="1" w:styleId="Heading3Char">
    <w:name w:val="Heading 3 Char"/>
    <w:basedOn w:val="DefaultParagraphFont"/>
    <w:link w:val="Heading3"/>
    <w:uiPriority w:val="9"/>
    <w:rsid w:val="00F857A4"/>
    <w:rPr>
      <w:rFonts w:ascii="Times New Roman" w:eastAsiaTheme="majorEastAsia" w:hAnsi="Times New Roman" w:cstheme="majorBidi"/>
      <w:b/>
      <w:color w:val="000000" w:themeColor="text1"/>
      <w:sz w:val="24"/>
      <w:szCs w:val="24"/>
    </w:rPr>
  </w:style>
  <w:style w:type="paragraph" w:styleId="TOC3">
    <w:name w:val="toc 3"/>
    <w:basedOn w:val="Normal"/>
    <w:next w:val="Normal"/>
    <w:autoRedefine/>
    <w:uiPriority w:val="39"/>
    <w:unhideWhenUsed/>
    <w:rsid w:val="007510A8"/>
    <w:pPr>
      <w:spacing w:after="100"/>
      <w:ind w:left="480"/>
    </w:pPr>
  </w:style>
  <w:style w:type="paragraph" w:styleId="NoSpacing">
    <w:name w:val="No Spacing"/>
    <w:uiPriority w:val="1"/>
    <w:qFormat/>
    <w:rsid w:val="002758A9"/>
    <w:pPr>
      <w:spacing w:line="240" w:lineRule="auto"/>
    </w:pPr>
    <w:rPr>
      <w:rFonts w:ascii="Times New Roman" w:hAnsi="Times New Roman" w:cs="Times New Roman"/>
      <w:sz w:val="24"/>
    </w:rPr>
  </w:style>
  <w:style w:type="character" w:customStyle="1" w:styleId="Bodytext2Exact">
    <w:name w:val="Body text (2) Exact"/>
    <w:basedOn w:val="DefaultParagraphFont"/>
    <w:rsid w:val="00732AC2"/>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basedOn w:val="Bodytext2"/>
    <w:rsid w:val="00732AC2"/>
    <w:rPr>
      <w:rFonts w:ascii="Times New Roman" w:eastAsia="Times New Roman" w:hAnsi="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 Exact,Spacing 0 pt"/>
    <w:basedOn w:val="Bodytext2"/>
    <w:rsid w:val="00732AC2"/>
    <w:rPr>
      <w:rFonts w:ascii="Times New Roman" w:eastAsia="Times New Roman" w:hAnsi="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Spacing 1 pt,Small Caps,Bold,Body text (2) + 17 pt"/>
    <w:basedOn w:val="Bodytext2"/>
    <w:rsid w:val="00732AC2"/>
    <w:rPr>
      <w:rFonts w:ascii="Times New Roman" w:eastAsia="Times New Roman" w:hAnsi="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
    <w:basedOn w:val="Bodytext2"/>
    <w:rsid w:val="00732AC2"/>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basedOn w:val="DefaultParagraphFont"/>
    <w:link w:val="Bodytext23"/>
    <w:rsid w:val="00732AC2"/>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rsid w:val="00732AC2"/>
    <w:pPr>
      <w:widowControl w:val="0"/>
      <w:shd w:val="clear" w:color="auto" w:fill="FFFFFF"/>
      <w:spacing w:before="240" w:line="0" w:lineRule="atLeast"/>
      <w:ind w:firstLine="0"/>
    </w:pPr>
    <w:rPr>
      <w:rFonts w:eastAsia="Times New Roman"/>
      <w:spacing w:val="10"/>
      <w:sz w:val="8"/>
      <w:szCs w:val="8"/>
    </w:rPr>
  </w:style>
  <w:style w:type="character" w:customStyle="1" w:styleId="Heading4Char">
    <w:name w:val="Heading 4 Char"/>
    <w:basedOn w:val="DefaultParagraphFont"/>
    <w:link w:val="Heading4"/>
    <w:uiPriority w:val="9"/>
    <w:rsid w:val="00C81EFF"/>
    <w:rPr>
      <w:rFonts w:ascii="Times New Roman" w:eastAsiaTheme="minorEastAsia" w:hAnsi="Times New Roman" w:cs="Times New Roman"/>
      <w:sz w:val="24"/>
      <w:szCs w:val="24"/>
    </w:rPr>
  </w:style>
  <w:style w:type="character" w:customStyle="1" w:styleId="Heading5Char">
    <w:name w:val="Heading 5 Char"/>
    <w:basedOn w:val="DefaultParagraphFont"/>
    <w:link w:val="Heading5"/>
    <w:uiPriority w:val="9"/>
    <w:rsid w:val="00C81EFF"/>
    <w:rPr>
      <w:rFonts w:ascii="Times New Roman" w:eastAsiaTheme="minorEastAsia" w:hAnsi="Times New Roman" w:cs="Times New Roman"/>
      <w:sz w:val="20"/>
      <w:szCs w:val="20"/>
    </w:rPr>
  </w:style>
  <w:style w:type="character" w:customStyle="1" w:styleId="Heading6Char">
    <w:name w:val="Heading 6 Char"/>
    <w:basedOn w:val="DefaultParagraphFont"/>
    <w:link w:val="Heading6"/>
    <w:uiPriority w:val="9"/>
    <w:rsid w:val="00C81EFF"/>
    <w:rPr>
      <w:rFonts w:ascii="Times New Roman" w:eastAsiaTheme="minorEastAsia" w:hAnsi="Times New Roman" w:cs="Times New Roman"/>
      <w:sz w:val="15"/>
      <w:szCs w:val="15"/>
    </w:rPr>
  </w:style>
  <w:style w:type="character" w:styleId="Strong">
    <w:name w:val="Strong"/>
    <w:basedOn w:val="DefaultParagraphFont"/>
    <w:uiPriority w:val="22"/>
    <w:qFormat/>
    <w:rsid w:val="00C81EFF"/>
    <w:rPr>
      <w:b/>
      <w:bCs/>
    </w:rPr>
  </w:style>
  <w:style w:type="paragraph" w:customStyle="1" w:styleId="mab5">
    <w:name w:val="mab5"/>
    <w:basedOn w:val="Normal"/>
    <w:uiPriority w:val="99"/>
    <w:rsid w:val="00C81EFF"/>
    <w:pPr>
      <w:spacing w:before="60" w:after="75" w:line="240" w:lineRule="auto"/>
    </w:pPr>
    <w:rPr>
      <w:rFonts w:eastAsiaTheme="minorEastAsia"/>
      <w:szCs w:val="24"/>
      <w:lang w:val="vi-VN" w:eastAsia="vi-VN"/>
    </w:rPr>
  </w:style>
  <w:style w:type="character" w:styleId="Emphasis">
    <w:name w:val="Emphasis"/>
    <w:uiPriority w:val="20"/>
    <w:qFormat/>
    <w:rsid w:val="00C81EFF"/>
    <w:rPr>
      <w:i/>
      <w:iCs/>
    </w:rPr>
  </w:style>
  <w:style w:type="paragraph" w:customStyle="1" w:styleId="bodytext200">
    <w:name w:val="bodytext20"/>
    <w:basedOn w:val="Normal"/>
    <w:rsid w:val="00C81EFF"/>
    <w:pPr>
      <w:spacing w:before="60" w:after="150" w:line="240" w:lineRule="auto"/>
    </w:pPr>
    <w:rPr>
      <w:rFonts w:eastAsia="Times New Roman"/>
      <w:szCs w:val="24"/>
      <w:lang w:val="vi-VN" w:eastAsia="vi-VN"/>
    </w:rPr>
  </w:style>
  <w:style w:type="paragraph" w:customStyle="1" w:styleId="bodytext30">
    <w:name w:val="bodytext30"/>
    <w:basedOn w:val="Normal"/>
    <w:rsid w:val="00C81EFF"/>
    <w:pPr>
      <w:spacing w:before="60" w:after="150" w:line="240" w:lineRule="auto"/>
    </w:pPr>
    <w:rPr>
      <w:rFonts w:eastAsia="Times New Roman"/>
      <w:szCs w:val="24"/>
      <w:lang w:val="vi-VN" w:eastAsia="vi-VN"/>
    </w:rPr>
  </w:style>
  <w:style w:type="paragraph" w:customStyle="1" w:styleId="heading10">
    <w:name w:val="heading10"/>
    <w:basedOn w:val="Normal"/>
    <w:rsid w:val="00C81EFF"/>
    <w:pPr>
      <w:spacing w:before="60" w:after="150" w:line="240" w:lineRule="auto"/>
    </w:pPr>
    <w:rPr>
      <w:rFonts w:eastAsia="Times New Roman"/>
      <w:szCs w:val="24"/>
      <w:lang w:val="vi-VN" w:eastAsia="vi-VN"/>
    </w:rPr>
  </w:style>
  <w:style w:type="paragraph" w:customStyle="1" w:styleId="bodytext41">
    <w:name w:val="bodytext4"/>
    <w:basedOn w:val="Normal"/>
    <w:rsid w:val="00C81EFF"/>
    <w:pPr>
      <w:spacing w:before="60" w:after="150" w:line="240" w:lineRule="auto"/>
    </w:pPr>
    <w:rPr>
      <w:rFonts w:eastAsiaTheme="minorEastAsia"/>
      <w:szCs w:val="24"/>
      <w:lang w:val="vi-VN" w:eastAsia="vi-VN"/>
    </w:rPr>
  </w:style>
  <w:style w:type="paragraph" w:customStyle="1" w:styleId="bodytext1">
    <w:name w:val="bodytext1"/>
    <w:basedOn w:val="Normal"/>
    <w:rsid w:val="00C81EFF"/>
    <w:pPr>
      <w:spacing w:before="60" w:after="150" w:line="240" w:lineRule="auto"/>
    </w:pPr>
    <w:rPr>
      <w:rFonts w:eastAsiaTheme="minorEastAsia"/>
      <w:szCs w:val="24"/>
      <w:lang w:val="vi-VN" w:eastAsia="vi-VN"/>
    </w:rPr>
  </w:style>
  <w:style w:type="paragraph" w:customStyle="1" w:styleId="bodytext80">
    <w:name w:val="bodytext80"/>
    <w:basedOn w:val="Normal"/>
    <w:rsid w:val="00C81EFF"/>
    <w:pPr>
      <w:spacing w:before="60" w:after="150" w:line="240" w:lineRule="auto"/>
    </w:pPr>
    <w:rPr>
      <w:rFonts w:eastAsiaTheme="minorEastAsia"/>
      <w:szCs w:val="24"/>
      <w:lang w:val="vi-VN" w:eastAsia="vi-VN"/>
    </w:rPr>
  </w:style>
  <w:style w:type="paragraph" w:customStyle="1" w:styleId="heading120">
    <w:name w:val="heading120"/>
    <w:basedOn w:val="Normal"/>
    <w:rsid w:val="00C81EFF"/>
    <w:pPr>
      <w:spacing w:before="60" w:after="150" w:line="240" w:lineRule="auto"/>
    </w:pPr>
    <w:rPr>
      <w:rFonts w:eastAsiaTheme="minorEastAsia"/>
      <w:szCs w:val="24"/>
      <w:lang w:val="vi-VN" w:eastAsia="vi-VN"/>
    </w:rPr>
  </w:style>
  <w:style w:type="paragraph" w:customStyle="1" w:styleId="bodytext6">
    <w:name w:val="bodytext6"/>
    <w:basedOn w:val="Normal"/>
    <w:rsid w:val="00C81EFF"/>
    <w:pPr>
      <w:spacing w:before="60" w:after="150" w:line="240" w:lineRule="auto"/>
    </w:pPr>
    <w:rPr>
      <w:rFonts w:eastAsiaTheme="minorEastAsia"/>
      <w:szCs w:val="24"/>
      <w:lang w:val="vi-VN" w:eastAsia="vi-VN"/>
    </w:rPr>
  </w:style>
  <w:style w:type="paragraph" w:customStyle="1" w:styleId="magl30">
    <w:name w:val="magl30"/>
    <w:basedOn w:val="Normal"/>
    <w:rsid w:val="00C81EFF"/>
    <w:pPr>
      <w:spacing w:before="60" w:after="150" w:line="240" w:lineRule="auto"/>
      <w:ind w:left="450"/>
    </w:pPr>
    <w:rPr>
      <w:rFonts w:eastAsiaTheme="minorEastAsia"/>
      <w:szCs w:val="24"/>
      <w:lang w:val="vi-VN" w:eastAsia="vi-VN"/>
    </w:rPr>
  </w:style>
  <w:style w:type="character" w:customStyle="1" w:styleId="cl6661">
    <w:name w:val="cl6661"/>
    <w:basedOn w:val="DefaultParagraphFont"/>
    <w:rsid w:val="00C81EFF"/>
    <w:rPr>
      <w:color w:val="666666"/>
    </w:rPr>
  </w:style>
  <w:style w:type="paragraph" w:customStyle="1" w:styleId="listparagraph0">
    <w:name w:val="listparagraph"/>
    <w:basedOn w:val="Normal"/>
    <w:rsid w:val="00C81EFF"/>
    <w:pPr>
      <w:spacing w:before="60" w:after="150" w:line="240" w:lineRule="auto"/>
    </w:pPr>
    <w:rPr>
      <w:rFonts w:eastAsiaTheme="minorEastAsia"/>
      <w:szCs w:val="24"/>
      <w:lang w:val="vi-VN" w:eastAsia="vi-VN"/>
    </w:rPr>
  </w:style>
  <w:style w:type="character" w:customStyle="1" w:styleId="apple-converted-space">
    <w:name w:val="apple-converted-space"/>
    <w:basedOn w:val="DefaultParagraphFont"/>
    <w:rsid w:val="00C81EFF"/>
  </w:style>
  <w:style w:type="character" w:customStyle="1" w:styleId="Bodytext2Georgia">
    <w:name w:val="Body text (2) + Georgia"/>
    <w:aliases w:val="9.5 pt"/>
    <w:basedOn w:val="DefaultParagraphFont"/>
    <w:rsid w:val="00C81EFF"/>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basedOn w:val="Bodytext2"/>
    <w:rsid w:val="00C81EFF"/>
    <w:rPr>
      <w:rFonts w:ascii="Times New Roman" w:eastAsia="Times New Roman" w:hAnsi="Times New Roman"/>
      <w:sz w:val="18"/>
      <w:szCs w:val="18"/>
      <w:shd w:val="clear" w:color="auto" w:fill="FFFFFF"/>
    </w:rPr>
  </w:style>
  <w:style w:type="character" w:customStyle="1" w:styleId="mjx-char2">
    <w:name w:val="mjx-char2"/>
    <w:basedOn w:val="DefaultParagraphFont"/>
    <w:rsid w:val="00C81EFF"/>
    <w:rPr>
      <w:vanish w:val="0"/>
      <w:webHidden w:val="0"/>
      <w:specVanish w:val="0"/>
    </w:rPr>
  </w:style>
  <w:style w:type="character" w:customStyle="1" w:styleId="mjxassistivemathml">
    <w:name w:val="mjx_assistive_mathml"/>
    <w:basedOn w:val="DefaultParagraphFont"/>
    <w:rsid w:val="00C81EFF"/>
  </w:style>
  <w:style w:type="paragraph" w:customStyle="1" w:styleId="msonormal0">
    <w:name w:val="msonormal"/>
    <w:basedOn w:val="Normal"/>
    <w:rsid w:val="00C81EFF"/>
    <w:pPr>
      <w:spacing w:after="150" w:line="240" w:lineRule="auto"/>
      <w:ind w:firstLine="0"/>
      <w:jc w:val="left"/>
    </w:pPr>
    <w:rPr>
      <w:rFonts w:eastAsiaTheme="minorEastAsia"/>
      <w:szCs w:val="24"/>
    </w:rPr>
  </w:style>
  <w:style w:type="paragraph" w:customStyle="1" w:styleId="arial">
    <w:name w:val="arial"/>
    <w:basedOn w:val="Normal"/>
    <w:rsid w:val="00C81EFF"/>
    <w:pPr>
      <w:spacing w:after="150" w:line="240" w:lineRule="auto"/>
      <w:ind w:firstLine="0"/>
      <w:jc w:val="left"/>
    </w:pPr>
    <w:rPr>
      <w:rFonts w:ascii="Arial" w:eastAsiaTheme="minorEastAsia" w:hAnsi="Arial" w:cs="Arial"/>
      <w:szCs w:val="24"/>
    </w:rPr>
  </w:style>
  <w:style w:type="paragraph" w:customStyle="1" w:styleId="hidden">
    <w:name w:val="hidden"/>
    <w:basedOn w:val="Normal"/>
    <w:rsid w:val="00C81EFF"/>
    <w:pPr>
      <w:spacing w:after="150" w:line="240" w:lineRule="auto"/>
      <w:ind w:firstLine="0"/>
      <w:jc w:val="left"/>
    </w:pPr>
    <w:rPr>
      <w:rFonts w:eastAsiaTheme="minorEastAsia"/>
      <w:vanish/>
      <w:szCs w:val="24"/>
    </w:rPr>
  </w:style>
  <w:style w:type="paragraph" w:customStyle="1" w:styleId="s14">
    <w:name w:val="s14"/>
    <w:basedOn w:val="Normal"/>
    <w:rsid w:val="00C81EFF"/>
    <w:pPr>
      <w:spacing w:after="150" w:line="240" w:lineRule="auto"/>
      <w:ind w:firstLine="0"/>
      <w:jc w:val="left"/>
    </w:pPr>
    <w:rPr>
      <w:rFonts w:eastAsiaTheme="minorEastAsia"/>
      <w:sz w:val="21"/>
      <w:szCs w:val="21"/>
    </w:rPr>
  </w:style>
  <w:style w:type="paragraph" w:customStyle="1" w:styleId="s18">
    <w:name w:val="s18"/>
    <w:basedOn w:val="Normal"/>
    <w:rsid w:val="00C81EFF"/>
    <w:pPr>
      <w:spacing w:after="150" w:line="240" w:lineRule="auto"/>
      <w:ind w:firstLine="0"/>
      <w:jc w:val="left"/>
    </w:pPr>
    <w:rPr>
      <w:rFonts w:eastAsiaTheme="minorEastAsia"/>
      <w:sz w:val="27"/>
      <w:szCs w:val="27"/>
    </w:rPr>
  </w:style>
  <w:style w:type="paragraph" w:customStyle="1" w:styleId="s24">
    <w:name w:val="s24"/>
    <w:basedOn w:val="Normal"/>
    <w:rsid w:val="00C81EFF"/>
    <w:pPr>
      <w:spacing w:after="150" w:line="240" w:lineRule="auto"/>
      <w:ind w:firstLine="0"/>
      <w:jc w:val="left"/>
    </w:pPr>
    <w:rPr>
      <w:rFonts w:eastAsiaTheme="minorEastAsia"/>
      <w:sz w:val="36"/>
      <w:szCs w:val="36"/>
    </w:rPr>
  </w:style>
  <w:style w:type="paragraph" w:customStyle="1" w:styleId="magt5">
    <w:name w:val="magt5"/>
    <w:basedOn w:val="Normal"/>
    <w:rsid w:val="00C81EFF"/>
    <w:pPr>
      <w:spacing w:before="75" w:after="150" w:line="240" w:lineRule="auto"/>
      <w:ind w:firstLine="0"/>
      <w:jc w:val="left"/>
    </w:pPr>
    <w:rPr>
      <w:rFonts w:eastAsiaTheme="minorEastAsia"/>
      <w:szCs w:val="24"/>
    </w:rPr>
  </w:style>
  <w:style w:type="paragraph" w:customStyle="1" w:styleId="top35">
    <w:name w:val="top35"/>
    <w:basedOn w:val="Normal"/>
    <w:rsid w:val="00C81EFF"/>
    <w:pPr>
      <w:spacing w:before="525" w:after="150" w:line="240" w:lineRule="auto"/>
      <w:ind w:firstLine="0"/>
      <w:jc w:val="left"/>
    </w:pPr>
    <w:rPr>
      <w:rFonts w:eastAsiaTheme="minorEastAsia"/>
      <w:szCs w:val="24"/>
    </w:rPr>
  </w:style>
  <w:style w:type="paragraph" w:customStyle="1" w:styleId="top20">
    <w:name w:val="top20"/>
    <w:basedOn w:val="Normal"/>
    <w:rsid w:val="00C81EFF"/>
    <w:pPr>
      <w:spacing w:before="300" w:after="150" w:line="240" w:lineRule="auto"/>
      <w:ind w:firstLine="0"/>
      <w:jc w:val="left"/>
    </w:pPr>
    <w:rPr>
      <w:rFonts w:eastAsiaTheme="minorEastAsia"/>
      <w:szCs w:val="24"/>
    </w:rPr>
  </w:style>
  <w:style w:type="paragraph" w:customStyle="1" w:styleId="under">
    <w:name w:val="under"/>
    <w:basedOn w:val="Normal"/>
    <w:rsid w:val="00C81EFF"/>
    <w:pPr>
      <w:spacing w:after="150" w:line="240" w:lineRule="auto"/>
      <w:ind w:firstLine="0"/>
      <w:jc w:val="left"/>
    </w:pPr>
    <w:rPr>
      <w:rFonts w:eastAsiaTheme="minorEastAsia"/>
      <w:szCs w:val="24"/>
      <w:u w:val="single"/>
    </w:rPr>
  </w:style>
  <w:style w:type="paragraph" w:customStyle="1" w:styleId="transf">
    <w:name w:val="transf"/>
    <w:basedOn w:val="Normal"/>
    <w:rsid w:val="00C81EFF"/>
    <w:pPr>
      <w:spacing w:after="150" w:line="240" w:lineRule="auto"/>
      <w:ind w:firstLine="0"/>
      <w:jc w:val="left"/>
    </w:pPr>
    <w:rPr>
      <w:rFonts w:eastAsiaTheme="minorEastAsia"/>
      <w:caps/>
      <w:szCs w:val="24"/>
    </w:rPr>
  </w:style>
  <w:style w:type="paragraph" w:customStyle="1" w:styleId="line">
    <w:name w:val="line"/>
    <w:basedOn w:val="Normal"/>
    <w:rsid w:val="00C81EFF"/>
    <w:pPr>
      <w:spacing w:after="150" w:line="240" w:lineRule="auto"/>
      <w:ind w:firstLine="0"/>
      <w:jc w:val="left"/>
    </w:pPr>
    <w:rPr>
      <w:rFonts w:eastAsiaTheme="minorEastAsia"/>
      <w:strike/>
      <w:szCs w:val="24"/>
    </w:rPr>
  </w:style>
  <w:style w:type="paragraph" w:customStyle="1" w:styleId="main">
    <w:name w:val="main"/>
    <w:basedOn w:val="Normal"/>
    <w:rsid w:val="00C81EFF"/>
    <w:pPr>
      <w:spacing w:line="240" w:lineRule="auto"/>
      <w:ind w:firstLine="0"/>
      <w:jc w:val="left"/>
    </w:pPr>
    <w:rPr>
      <w:rFonts w:eastAsiaTheme="minorEastAsia"/>
      <w:szCs w:val="24"/>
    </w:rPr>
  </w:style>
  <w:style w:type="paragraph" w:customStyle="1" w:styleId="time">
    <w:name w:val="time"/>
    <w:basedOn w:val="Normal"/>
    <w:rsid w:val="00C81EFF"/>
    <w:pPr>
      <w:pBdr>
        <w:top w:val="single" w:sz="6" w:space="4" w:color="D9D9D9"/>
        <w:left w:val="single" w:sz="6" w:space="8" w:color="D9D9D9"/>
        <w:bottom w:val="single" w:sz="6" w:space="2" w:color="D9D9D9"/>
        <w:right w:val="single" w:sz="6" w:space="8" w:color="D9D9D9"/>
      </w:pBdr>
      <w:spacing w:before="15" w:after="150" w:line="240" w:lineRule="auto"/>
      <w:ind w:firstLine="0"/>
      <w:jc w:val="left"/>
    </w:pPr>
    <w:rPr>
      <w:rFonts w:eastAsiaTheme="minorEastAsia"/>
      <w:color w:val="FF3300"/>
      <w:szCs w:val="24"/>
    </w:rPr>
  </w:style>
  <w:style w:type="paragraph" w:customStyle="1" w:styleId="clock">
    <w:name w:val="clock"/>
    <w:basedOn w:val="Normal"/>
    <w:rsid w:val="00C81EFF"/>
    <w:pPr>
      <w:spacing w:after="150" w:line="240" w:lineRule="auto"/>
      <w:ind w:firstLine="0"/>
      <w:jc w:val="left"/>
    </w:pPr>
    <w:rPr>
      <w:rFonts w:eastAsiaTheme="minorEastAsia"/>
      <w:szCs w:val="24"/>
    </w:rPr>
  </w:style>
  <w:style w:type="paragraph" w:customStyle="1" w:styleId="contentwrap">
    <w:name w:val="content_wrap"/>
    <w:basedOn w:val="Normal"/>
    <w:rsid w:val="00C81EFF"/>
    <w:pPr>
      <w:shd w:val="clear" w:color="auto" w:fill="E3EEFF"/>
      <w:spacing w:after="150" w:line="240" w:lineRule="auto"/>
      <w:ind w:firstLine="0"/>
      <w:jc w:val="left"/>
    </w:pPr>
    <w:rPr>
      <w:rFonts w:eastAsiaTheme="minorEastAsia"/>
      <w:szCs w:val="24"/>
    </w:rPr>
  </w:style>
  <w:style w:type="paragraph" w:customStyle="1" w:styleId="left">
    <w:name w:val="left"/>
    <w:basedOn w:val="Normal"/>
    <w:rsid w:val="00C81EFF"/>
    <w:pPr>
      <w:spacing w:after="150" w:line="240" w:lineRule="auto"/>
      <w:ind w:firstLine="0"/>
      <w:jc w:val="left"/>
    </w:pPr>
    <w:rPr>
      <w:rFonts w:eastAsiaTheme="minorEastAsia"/>
      <w:szCs w:val="24"/>
    </w:rPr>
  </w:style>
  <w:style w:type="paragraph" w:customStyle="1" w:styleId="center">
    <w:name w:val="center"/>
    <w:basedOn w:val="Normal"/>
    <w:rsid w:val="00C81EFF"/>
    <w:pPr>
      <w:shd w:val="clear" w:color="auto" w:fill="2F3740"/>
      <w:spacing w:before="75" w:after="150" w:line="240" w:lineRule="auto"/>
      <w:ind w:firstLine="0"/>
      <w:jc w:val="center"/>
    </w:pPr>
    <w:rPr>
      <w:rFonts w:eastAsiaTheme="minorEastAsia"/>
      <w:szCs w:val="24"/>
    </w:rPr>
  </w:style>
  <w:style w:type="paragraph" w:customStyle="1" w:styleId="preview">
    <w:name w:val="preview"/>
    <w:basedOn w:val="Normal"/>
    <w:rsid w:val="00C81EFF"/>
    <w:pPr>
      <w:spacing w:after="150" w:line="240" w:lineRule="auto"/>
      <w:ind w:firstLine="0"/>
      <w:jc w:val="left"/>
    </w:pPr>
    <w:rPr>
      <w:rFonts w:eastAsiaTheme="minorEastAsia"/>
      <w:szCs w:val="24"/>
    </w:rPr>
  </w:style>
  <w:style w:type="paragraph" w:customStyle="1" w:styleId="listquestion">
    <w:name w:val="listquestion"/>
    <w:basedOn w:val="Normal"/>
    <w:rsid w:val="00C81EFF"/>
    <w:pPr>
      <w:shd w:val="clear" w:color="auto" w:fill="E1E1E1"/>
      <w:spacing w:after="150" w:line="240" w:lineRule="auto"/>
      <w:ind w:firstLine="0"/>
      <w:jc w:val="left"/>
    </w:pPr>
    <w:rPr>
      <w:rFonts w:eastAsiaTheme="minorEastAsia"/>
      <w:szCs w:val="24"/>
    </w:rPr>
  </w:style>
  <w:style w:type="paragraph" w:customStyle="1" w:styleId="next">
    <w:name w:val="next"/>
    <w:basedOn w:val="Normal"/>
    <w:rsid w:val="00C81EFF"/>
    <w:pPr>
      <w:spacing w:after="150" w:line="240" w:lineRule="auto"/>
      <w:ind w:firstLine="0"/>
      <w:jc w:val="left"/>
    </w:pPr>
    <w:rPr>
      <w:rFonts w:eastAsiaTheme="minorEastAsia"/>
      <w:szCs w:val="24"/>
    </w:rPr>
  </w:style>
  <w:style w:type="paragraph" w:customStyle="1" w:styleId="right">
    <w:name w:val="right"/>
    <w:basedOn w:val="Normal"/>
    <w:rsid w:val="00C81EFF"/>
    <w:pPr>
      <w:spacing w:before="75" w:after="75" w:line="240" w:lineRule="auto"/>
      <w:ind w:left="75" w:right="75" w:firstLine="0"/>
      <w:jc w:val="left"/>
    </w:pPr>
    <w:rPr>
      <w:rFonts w:eastAsiaTheme="minorEastAsia"/>
      <w:szCs w:val="24"/>
    </w:rPr>
  </w:style>
  <w:style w:type="paragraph" w:customStyle="1" w:styleId="lista">
    <w:name w:val="lista"/>
    <w:basedOn w:val="Normal"/>
    <w:rsid w:val="00C81EFF"/>
    <w:pPr>
      <w:spacing w:after="150" w:line="240" w:lineRule="auto"/>
      <w:ind w:firstLine="0"/>
      <w:jc w:val="left"/>
    </w:pPr>
    <w:rPr>
      <w:rFonts w:eastAsiaTheme="minorEastAsia"/>
      <w:szCs w:val="24"/>
    </w:rPr>
  </w:style>
  <w:style w:type="paragraph" w:customStyle="1" w:styleId="list2">
    <w:name w:val="list2"/>
    <w:basedOn w:val="Normal"/>
    <w:rsid w:val="00C81EFF"/>
    <w:pPr>
      <w:shd w:val="clear" w:color="auto" w:fill="D2D2D2"/>
      <w:spacing w:after="150" w:line="240" w:lineRule="auto"/>
      <w:ind w:firstLine="0"/>
      <w:jc w:val="left"/>
    </w:pPr>
    <w:rPr>
      <w:rFonts w:eastAsiaTheme="minorEastAsia"/>
      <w:szCs w:val="24"/>
    </w:rPr>
  </w:style>
  <w:style w:type="paragraph" w:customStyle="1" w:styleId="listgreen">
    <w:name w:val="listgreen"/>
    <w:basedOn w:val="Normal"/>
    <w:rsid w:val="00C81EFF"/>
    <w:pPr>
      <w:spacing w:after="150" w:line="240" w:lineRule="auto"/>
      <w:ind w:firstLine="0"/>
      <w:jc w:val="left"/>
    </w:pPr>
    <w:rPr>
      <w:rFonts w:eastAsiaTheme="minorEastAsia"/>
      <w:szCs w:val="24"/>
    </w:rPr>
  </w:style>
  <w:style w:type="paragraph" w:customStyle="1" w:styleId="listred">
    <w:name w:val="listred"/>
    <w:basedOn w:val="Normal"/>
    <w:rsid w:val="00C81EFF"/>
    <w:pPr>
      <w:spacing w:after="150" w:line="240" w:lineRule="auto"/>
      <w:ind w:firstLine="0"/>
      <w:jc w:val="left"/>
    </w:pPr>
    <w:rPr>
      <w:rFonts w:eastAsiaTheme="minorEastAsia"/>
      <w:szCs w:val="24"/>
    </w:rPr>
  </w:style>
  <w:style w:type="paragraph" w:customStyle="1" w:styleId="tic">
    <w:name w:val="tic"/>
    <w:basedOn w:val="Normal"/>
    <w:rsid w:val="00C81EFF"/>
    <w:pPr>
      <w:shd w:val="clear" w:color="auto" w:fill="83B855"/>
      <w:spacing w:before="210" w:after="150" w:line="240" w:lineRule="auto"/>
      <w:ind w:left="45" w:firstLine="0"/>
      <w:jc w:val="left"/>
    </w:pPr>
    <w:rPr>
      <w:rFonts w:eastAsiaTheme="minorEastAsia"/>
      <w:szCs w:val="24"/>
    </w:rPr>
  </w:style>
  <w:style w:type="paragraph" w:customStyle="1" w:styleId="displayexam">
    <w:name w:val="display_exam"/>
    <w:basedOn w:val="Normal"/>
    <w:rsid w:val="00C81EFF"/>
    <w:pPr>
      <w:spacing w:after="150" w:line="240" w:lineRule="auto"/>
      <w:ind w:firstLine="0"/>
      <w:jc w:val="left"/>
    </w:pPr>
    <w:rPr>
      <w:rFonts w:eastAsiaTheme="minorEastAsia"/>
      <w:sz w:val="27"/>
      <w:szCs w:val="27"/>
    </w:rPr>
  </w:style>
  <w:style w:type="paragraph" w:customStyle="1" w:styleId="boder">
    <w:name w:val="boder"/>
    <w:basedOn w:val="Normal"/>
    <w:rsid w:val="00C81EFF"/>
    <w:pPr>
      <w:pBdr>
        <w:bottom w:val="dotted" w:sz="6" w:space="0" w:color="949495"/>
      </w:pBdr>
      <w:spacing w:after="150" w:line="240" w:lineRule="auto"/>
      <w:ind w:firstLine="0"/>
      <w:jc w:val="left"/>
    </w:pPr>
    <w:rPr>
      <w:rFonts w:eastAsiaTheme="minorEastAsia"/>
      <w:szCs w:val="24"/>
    </w:rPr>
  </w:style>
  <w:style w:type="paragraph" w:customStyle="1" w:styleId="onlineprof">
    <w:name w:val="online_prof"/>
    <w:basedOn w:val="Normal"/>
    <w:rsid w:val="00C81EFF"/>
    <w:pPr>
      <w:shd w:val="clear" w:color="auto" w:fill="FFFFFF"/>
      <w:spacing w:before="75" w:after="75" w:line="240" w:lineRule="auto"/>
      <w:ind w:left="75" w:firstLine="0"/>
      <w:jc w:val="left"/>
    </w:pPr>
    <w:rPr>
      <w:rFonts w:eastAsiaTheme="minorEastAsia"/>
      <w:szCs w:val="24"/>
    </w:rPr>
  </w:style>
  <w:style w:type="paragraph" w:customStyle="1" w:styleId="sidebar">
    <w:name w:val="sidebar"/>
    <w:basedOn w:val="Normal"/>
    <w:rsid w:val="00C81EFF"/>
    <w:pPr>
      <w:pBdr>
        <w:top w:val="single" w:sz="6" w:space="0" w:color="FFFFFF"/>
        <w:left w:val="single" w:sz="6" w:space="0" w:color="FFFFFF"/>
        <w:bottom w:val="single" w:sz="6" w:space="0" w:color="FFFFFF"/>
        <w:right w:val="single" w:sz="6" w:space="0" w:color="FFFFFF"/>
      </w:pBdr>
      <w:shd w:val="clear" w:color="auto" w:fill="FFFFFF"/>
      <w:spacing w:after="150" w:line="240" w:lineRule="auto"/>
      <w:ind w:firstLine="0"/>
      <w:jc w:val="left"/>
    </w:pPr>
    <w:rPr>
      <w:rFonts w:eastAsiaTheme="minorEastAsia"/>
      <w:szCs w:val="24"/>
    </w:rPr>
  </w:style>
  <w:style w:type="paragraph" w:customStyle="1" w:styleId="regulations">
    <w:name w:val="regulations"/>
    <w:basedOn w:val="Normal"/>
    <w:rsid w:val="00C81EFF"/>
    <w:pPr>
      <w:spacing w:after="150" w:line="240" w:lineRule="auto"/>
      <w:ind w:firstLine="0"/>
      <w:jc w:val="left"/>
    </w:pPr>
    <w:rPr>
      <w:rFonts w:eastAsiaTheme="minorEastAsia"/>
      <w:szCs w:val="24"/>
    </w:rPr>
  </w:style>
  <w:style w:type="paragraph" w:customStyle="1" w:styleId="linkfooder">
    <w:name w:val="link_fooder"/>
    <w:basedOn w:val="Normal"/>
    <w:rsid w:val="00C81EFF"/>
    <w:pPr>
      <w:spacing w:after="150" w:line="240" w:lineRule="auto"/>
      <w:ind w:firstLine="0"/>
      <w:jc w:val="center"/>
    </w:pPr>
    <w:rPr>
      <w:rFonts w:eastAsiaTheme="minorEastAsia"/>
      <w:szCs w:val="24"/>
    </w:rPr>
  </w:style>
  <w:style w:type="paragraph" w:customStyle="1" w:styleId="btnwhile">
    <w:name w:val="btn_while"/>
    <w:basedOn w:val="Normal"/>
    <w:rsid w:val="00C81EFF"/>
    <w:pPr>
      <w:shd w:val="clear" w:color="auto" w:fill="F0F0F0"/>
      <w:spacing w:after="150" w:line="240" w:lineRule="auto"/>
      <w:ind w:firstLine="0"/>
      <w:jc w:val="left"/>
    </w:pPr>
    <w:rPr>
      <w:rFonts w:eastAsiaTheme="minorEastAsia"/>
      <w:color w:val="333333"/>
      <w:szCs w:val="24"/>
    </w:rPr>
  </w:style>
  <w:style w:type="paragraph" w:customStyle="1" w:styleId="timeexam">
    <w:name w:val="time_exam"/>
    <w:basedOn w:val="Normal"/>
    <w:rsid w:val="00C81EFF"/>
    <w:pPr>
      <w:spacing w:after="150" w:line="240" w:lineRule="auto"/>
      <w:ind w:left="1050" w:firstLine="0"/>
      <w:jc w:val="left"/>
    </w:pPr>
    <w:rPr>
      <w:rFonts w:eastAsiaTheme="minorEastAsia"/>
      <w:color w:val="2A6100"/>
      <w:sz w:val="30"/>
      <w:szCs w:val="30"/>
    </w:rPr>
  </w:style>
  <w:style w:type="paragraph" w:customStyle="1" w:styleId="bggrblue">
    <w:name w:val="bg_grblue"/>
    <w:basedOn w:val="Normal"/>
    <w:rsid w:val="00C81EFF"/>
    <w:pPr>
      <w:shd w:val="clear" w:color="auto" w:fill="F2F5F9"/>
      <w:spacing w:after="150" w:line="240" w:lineRule="auto"/>
      <w:ind w:firstLine="0"/>
      <w:jc w:val="left"/>
    </w:pPr>
    <w:rPr>
      <w:rFonts w:eastAsiaTheme="minorEastAsia"/>
      <w:szCs w:val="24"/>
    </w:rPr>
  </w:style>
  <w:style w:type="paragraph" w:customStyle="1" w:styleId="btngreen">
    <w:name w:val="btn_green"/>
    <w:basedOn w:val="Normal"/>
    <w:rsid w:val="00C81EFF"/>
    <w:pPr>
      <w:shd w:val="clear" w:color="auto" w:fill="2D9B08"/>
      <w:spacing w:after="150" w:line="240" w:lineRule="auto"/>
      <w:ind w:firstLine="0"/>
      <w:jc w:val="left"/>
    </w:pPr>
    <w:rPr>
      <w:rFonts w:eastAsiaTheme="minorEastAsia"/>
      <w:b/>
      <w:bCs/>
      <w:color w:val="FFFFFF"/>
      <w:szCs w:val="24"/>
    </w:rPr>
  </w:style>
  <w:style w:type="paragraph" w:customStyle="1" w:styleId="col530">
    <w:name w:val="col530"/>
    <w:basedOn w:val="Normal"/>
    <w:rsid w:val="00C81EFF"/>
    <w:pPr>
      <w:pBdr>
        <w:right w:val="single" w:sz="6" w:space="0" w:color="CCCCCC"/>
      </w:pBdr>
      <w:spacing w:before="150" w:after="150" w:line="240" w:lineRule="auto"/>
      <w:ind w:left="150" w:right="150" w:firstLine="0"/>
      <w:jc w:val="left"/>
    </w:pPr>
    <w:rPr>
      <w:rFonts w:eastAsiaTheme="minorEastAsia"/>
      <w:szCs w:val="24"/>
    </w:rPr>
  </w:style>
  <w:style w:type="paragraph" w:customStyle="1" w:styleId="col20">
    <w:name w:val="col20"/>
    <w:basedOn w:val="Normal"/>
    <w:rsid w:val="00C81EFF"/>
    <w:pPr>
      <w:spacing w:before="300" w:after="150" w:line="240" w:lineRule="auto"/>
      <w:ind w:firstLine="0"/>
      <w:jc w:val="left"/>
    </w:pPr>
    <w:rPr>
      <w:rFonts w:eastAsiaTheme="minorEastAsia"/>
      <w:szCs w:val="24"/>
    </w:rPr>
  </w:style>
  <w:style w:type="paragraph" w:customStyle="1" w:styleId="btngraysmall">
    <w:name w:val="btn_graysmall"/>
    <w:basedOn w:val="Normal"/>
    <w:rsid w:val="00C81EFF"/>
    <w:pPr>
      <w:pBdr>
        <w:top w:val="single" w:sz="6" w:space="4" w:color="CCCCCC"/>
        <w:left w:val="single" w:sz="6" w:space="8" w:color="CCCCCC"/>
        <w:bottom w:val="single" w:sz="6" w:space="4" w:color="CCCCCC"/>
        <w:right w:val="single" w:sz="6" w:space="8" w:color="CCCCCC"/>
      </w:pBdr>
      <w:shd w:val="clear" w:color="auto" w:fill="EEEEEE"/>
      <w:spacing w:after="150" w:line="240" w:lineRule="auto"/>
      <w:ind w:firstLine="0"/>
      <w:jc w:val="left"/>
    </w:pPr>
    <w:rPr>
      <w:rFonts w:eastAsiaTheme="minorEastAsia"/>
      <w:color w:val="666666"/>
      <w:sz w:val="18"/>
      <w:szCs w:val="18"/>
    </w:rPr>
  </w:style>
  <w:style w:type="paragraph" w:customStyle="1" w:styleId="save">
    <w:name w:val="save"/>
    <w:basedOn w:val="Normal"/>
    <w:rsid w:val="00C81EFF"/>
    <w:pPr>
      <w:spacing w:after="150" w:line="240" w:lineRule="auto"/>
      <w:ind w:firstLine="0"/>
      <w:jc w:val="left"/>
    </w:pPr>
    <w:rPr>
      <w:rFonts w:ascii="Arial" w:eastAsiaTheme="minorEastAsia" w:hAnsi="Arial" w:cs="Arial"/>
      <w:szCs w:val="24"/>
    </w:rPr>
  </w:style>
  <w:style w:type="paragraph" w:customStyle="1" w:styleId="member">
    <w:name w:val="member"/>
    <w:basedOn w:val="Normal"/>
    <w:rsid w:val="00C81EFF"/>
    <w:pPr>
      <w:spacing w:after="150" w:line="240" w:lineRule="auto"/>
      <w:ind w:firstLine="0"/>
      <w:jc w:val="left"/>
    </w:pPr>
    <w:rPr>
      <w:rFonts w:eastAsiaTheme="minorEastAsia"/>
      <w:szCs w:val="24"/>
    </w:rPr>
  </w:style>
  <w:style w:type="paragraph" w:customStyle="1" w:styleId="boxblue">
    <w:name w:val="box_blue"/>
    <w:basedOn w:val="Normal"/>
    <w:rsid w:val="00C81EFF"/>
    <w:pPr>
      <w:pBdr>
        <w:top w:val="single" w:sz="6" w:space="5" w:color="EDEDED"/>
        <w:left w:val="single" w:sz="6" w:space="5" w:color="EDEDED"/>
        <w:bottom w:val="single" w:sz="6" w:space="5" w:color="EDEDED"/>
        <w:right w:val="single" w:sz="6" w:space="5" w:color="EDEDED"/>
      </w:pBdr>
      <w:shd w:val="clear" w:color="auto" w:fill="F9F9F9"/>
      <w:spacing w:after="150" w:line="240" w:lineRule="auto"/>
      <w:ind w:firstLine="0"/>
      <w:jc w:val="left"/>
    </w:pPr>
    <w:rPr>
      <w:rFonts w:ascii="Arial" w:eastAsiaTheme="minorEastAsia" w:hAnsi="Arial" w:cs="Arial"/>
      <w:sz w:val="20"/>
      <w:szCs w:val="20"/>
    </w:rPr>
  </w:style>
  <w:style w:type="paragraph" w:customStyle="1" w:styleId="dotl">
    <w:name w:val="dot_l"/>
    <w:basedOn w:val="Normal"/>
    <w:rsid w:val="00C81EFF"/>
    <w:pPr>
      <w:spacing w:after="150" w:line="240" w:lineRule="auto"/>
      <w:ind w:firstLine="0"/>
      <w:jc w:val="left"/>
    </w:pPr>
    <w:rPr>
      <w:rFonts w:eastAsiaTheme="minorEastAsia"/>
      <w:szCs w:val="24"/>
    </w:rPr>
  </w:style>
  <w:style w:type="paragraph" w:customStyle="1" w:styleId="icforward">
    <w:name w:val="ic_forward"/>
    <w:basedOn w:val="Normal"/>
    <w:rsid w:val="00C81EFF"/>
    <w:pPr>
      <w:spacing w:after="150" w:line="240" w:lineRule="auto"/>
      <w:ind w:firstLine="0"/>
      <w:jc w:val="left"/>
    </w:pPr>
    <w:rPr>
      <w:rFonts w:eastAsiaTheme="minorEastAsia"/>
      <w:szCs w:val="24"/>
    </w:rPr>
  </w:style>
  <w:style w:type="paragraph" w:customStyle="1" w:styleId="view">
    <w:name w:val="view"/>
    <w:basedOn w:val="Normal"/>
    <w:rsid w:val="00C81EFF"/>
    <w:pPr>
      <w:spacing w:after="150" w:line="240" w:lineRule="auto"/>
      <w:ind w:firstLine="0"/>
      <w:jc w:val="left"/>
    </w:pPr>
    <w:rPr>
      <w:rFonts w:eastAsiaTheme="minorEastAsia"/>
      <w:szCs w:val="24"/>
    </w:rPr>
  </w:style>
  <w:style w:type="paragraph" w:customStyle="1" w:styleId="fromleft">
    <w:name w:val="from_left"/>
    <w:basedOn w:val="Normal"/>
    <w:rsid w:val="00C81EFF"/>
    <w:pPr>
      <w:spacing w:after="150" w:line="240" w:lineRule="auto"/>
      <w:ind w:firstLine="0"/>
      <w:jc w:val="left"/>
    </w:pPr>
    <w:rPr>
      <w:rFonts w:eastAsiaTheme="minorEastAsia"/>
      <w:szCs w:val="24"/>
    </w:rPr>
  </w:style>
  <w:style w:type="paragraph" w:customStyle="1" w:styleId="fromright">
    <w:name w:val="from_right"/>
    <w:basedOn w:val="Normal"/>
    <w:rsid w:val="00C81EFF"/>
    <w:pPr>
      <w:spacing w:after="150" w:line="240" w:lineRule="auto"/>
      <w:ind w:firstLine="0"/>
      <w:jc w:val="left"/>
    </w:pPr>
    <w:rPr>
      <w:rFonts w:eastAsiaTheme="minorEastAsia"/>
      <w:szCs w:val="24"/>
    </w:rPr>
  </w:style>
  <w:style w:type="paragraph" w:customStyle="1" w:styleId="top1">
    <w:name w:val="top1"/>
    <w:basedOn w:val="Normal"/>
    <w:rsid w:val="00C81EFF"/>
    <w:pPr>
      <w:shd w:val="clear" w:color="auto" w:fill="FFFFFF"/>
      <w:spacing w:after="150" w:line="240" w:lineRule="auto"/>
      <w:ind w:firstLine="0"/>
      <w:jc w:val="center"/>
    </w:pPr>
    <w:rPr>
      <w:rFonts w:eastAsiaTheme="minorEastAsia"/>
      <w:szCs w:val="24"/>
    </w:rPr>
  </w:style>
  <w:style w:type="paragraph" w:customStyle="1" w:styleId="topavar">
    <w:name w:val="top_avar"/>
    <w:basedOn w:val="Normal"/>
    <w:rsid w:val="00C81EFF"/>
    <w:pPr>
      <w:spacing w:line="240" w:lineRule="auto"/>
      <w:ind w:left="3060" w:firstLine="0"/>
      <w:jc w:val="left"/>
    </w:pPr>
    <w:rPr>
      <w:rFonts w:eastAsiaTheme="minorEastAsia"/>
      <w:szCs w:val="24"/>
    </w:rPr>
  </w:style>
  <w:style w:type="paragraph" w:customStyle="1" w:styleId="table2">
    <w:name w:val="table2"/>
    <w:basedOn w:val="Normal"/>
    <w:rsid w:val="00C81EFF"/>
    <w:pPr>
      <w:shd w:val="clear" w:color="auto" w:fill="F6F7F8"/>
      <w:spacing w:after="150" w:line="240" w:lineRule="auto"/>
      <w:ind w:firstLine="0"/>
      <w:jc w:val="left"/>
    </w:pPr>
    <w:rPr>
      <w:rFonts w:eastAsiaTheme="minorEastAsia"/>
      <w:szCs w:val="24"/>
    </w:rPr>
  </w:style>
  <w:style w:type="paragraph" w:customStyle="1" w:styleId="clgreen">
    <w:name w:val="clgreen"/>
    <w:basedOn w:val="Normal"/>
    <w:rsid w:val="00C81EFF"/>
    <w:pPr>
      <w:spacing w:after="150" w:line="240" w:lineRule="auto"/>
      <w:ind w:firstLine="0"/>
      <w:jc w:val="left"/>
    </w:pPr>
    <w:rPr>
      <w:rFonts w:eastAsiaTheme="minorEastAsia"/>
      <w:color w:val="69924F"/>
      <w:szCs w:val="24"/>
    </w:rPr>
  </w:style>
  <w:style w:type="paragraph" w:customStyle="1" w:styleId="pad5">
    <w:name w:val="pad5"/>
    <w:basedOn w:val="Normal"/>
    <w:rsid w:val="00C81EFF"/>
    <w:pPr>
      <w:spacing w:after="150" w:line="240" w:lineRule="auto"/>
      <w:ind w:firstLine="0"/>
      <w:jc w:val="left"/>
    </w:pPr>
    <w:rPr>
      <w:rFonts w:eastAsiaTheme="minorEastAsia"/>
      <w:szCs w:val="24"/>
    </w:rPr>
  </w:style>
  <w:style w:type="paragraph" w:customStyle="1" w:styleId="radius">
    <w:name w:val="radius"/>
    <w:basedOn w:val="Normal"/>
    <w:rsid w:val="00C81EFF"/>
    <w:pPr>
      <w:spacing w:after="150" w:line="240" w:lineRule="auto"/>
      <w:ind w:firstLine="0"/>
      <w:jc w:val="left"/>
    </w:pPr>
    <w:rPr>
      <w:rFonts w:eastAsiaTheme="minorEastAsia"/>
      <w:szCs w:val="24"/>
    </w:rPr>
  </w:style>
  <w:style w:type="paragraph" w:customStyle="1" w:styleId="socal">
    <w:name w:val="socal"/>
    <w:basedOn w:val="Normal"/>
    <w:rsid w:val="00C81EFF"/>
    <w:pPr>
      <w:pBdr>
        <w:top w:val="single" w:sz="6" w:space="8" w:color="FDCE98"/>
        <w:left w:val="single" w:sz="18" w:space="8" w:color="FDCE98"/>
        <w:bottom w:val="single" w:sz="6" w:space="8" w:color="FDCE98"/>
        <w:right w:val="single" w:sz="6" w:space="8" w:color="FDCE98"/>
      </w:pBdr>
      <w:shd w:val="clear" w:color="auto" w:fill="FFFFE8"/>
      <w:spacing w:after="150" w:line="240" w:lineRule="auto"/>
      <w:ind w:firstLine="0"/>
      <w:jc w:val="left"/>
    </w:pPr>
    <w:rPr>
      <w:rFonts w:eastAsiaTheme="minorEastAsia"/>
      <w:sz w:val="20"/>
      <w:szCs w:val="20"/>
    </w:rPr>
  </w:style>
  <w:style w:type="paragraph" w:customStyle="1" w:styleId="assess">
    <w:name w:val="assess"/>
    <w:basedOn w:val="Normal"/>
    <w:rsid w:val="00C81EFF"/>
    <w:pPr>
      <w:pBdr>
        <w:top w:val="dotted" w:sz="6" w:space="6" w:color="999999"/>
      </w:pBdr>
      <w:spacing w:before="150" w:after="150" w:line="240" w:lineRule="auto"/>
      <w:ind w:firstLine="0"/>
      <w:jc w:val="left"/>
    </w:pPr>
    <w:rPr>
      <w:rFonts w:eastAsiaTheme="minorEastAsia"/>
      <w:szCs w:val="24"/>
    </w:rPr>
  </w:style>
  <w:style w:type="paragraph" w:customStyle="1" w:styleId="badge">
    <w:name w:val="badge"/>
    <w:basedOn w:val="Normal"/>
    <w:rsid w:val="00C81EFF"/>
    <w:pPr>
      <w:spacing w:after="150" w:line="240" w:lineRule="auto"/>
      <w:ind w:firstLine="0"/>
      <w:jc w:val="left"/>
    </w:pPr>
    <w:rPr>
      <w:rFonts w:eastAsiaTheme="minorEastAsia"/>
      <w:szCs w:val="24"/>
    </w:rPr>
  </w:style>
  <w:style w:type="paragraph" w:customStyle="1" w:styleId="timeline">
    <w:name w:val="timeline"/>
    <w:basedOn w:val="Normal"/>
    <w:rsid w:val="00C81EFF"/>
    <w:pPr>
      <w:shd w:val="clear" w:color="auto" w:fill="F6F7F8"/>
      <w:spacing w:after="150" w:line="240" w:lineRule="auto"/>
      <w:ind w:firstLine="0"/>
      <w:jc w:val="left"/>
    </w:pPr>
    <w:rPr>
      <w:rFonts w:eastAsiaTheme="minorEastAsia"/>
      <w:color w:val="333333"/>
      <w:sz w:val="20"/>
      <w:szCs w:val="20"/>
    </w:rPr>
  </w:style>
  <w:style w:type="paragraph" w:customStyle="1" w:styleId="formreply">
    <w:name w:val="form_reply"/>
    <w:basedOn w:val="Normal"/>
    <w:rsid w:val="00C81EFF"/>
    <w:pPr>
      <w:spacing w:after="150" w:line="240" w:lineRule="auto"/>
      <w:ind w:right="75" w:firstLine="0"/>
      <w:jc w:val="left"/>
    </w:pPr>
    <w:rPr>
      <w:rFonts w:eastAsiaTheme="minorEastAsia"/>
      <w:szCs w:val="24"/>
    </w:rPr>
  </w:style>
  <w:style w:type="paragraph" w:customStyle="1" w:styleId="commentupload">
    <w:name w:val="comment_upload"/>
    <w:basedOn w:val="Normal"/>
    <w:rsid w:val="00C81EFF"/>
    <w:pPr>
      <w:shd w:val="clear" w:color="auto" w:fill="E6ECF2"/>
      <w:spacing w:before="75" w:after="150" w:line="240" w:lineRule="auto"/>
      <w:ind w:right="45" w:firstLine="0"/>
      <w:jc w:val="left"/>
    </w:pPr>
    <w:rPr>
      <w:rFonts w:eastAsiaTheme="minorEastAsia"/>
      <w:szCs w:val="24"/>
    </w:rPr>
  </w:style>
  <w:style w:type="paragraph" w:customStyle="1" w:styleId="blockcontent">
    <w:name w:val="blockcontent"/>
    <w:basedOn w:val="Normal"/>
    <w:rsid w:val="00C81EFF"/>
    <w:pPr>
      <w:pBdr>
        <w:bottom w:val="dotted" w:sz="6" w:space="4" w:color="949495"/>
      </w:pBdr>
      <w:spacing w:after="75" w:line="240" w:lineRule="auto"/>
      <w:ind w:firstLine="0"/>
      <w:jc w:val="left"/>
    </w:pPr>
    <w:rPr>
      <w:rFonts w:eastAsiaTheme="minorEastAsia"/>
      <w:szCs w:val="24"/>
    </w:rPr>
  </w:style>
  <w:style w:type="paragraph" w:customStyle="1" w:styleId="icstatus">
    <w:name w:val="ic_status"/>
    <w:basedOn w:val="Normal"/>
    <w:rsid w:val="00C81EFF"/>
    <w:pPr>
      <w:spacing w:after="150" w:line="240" w:lineRule="auto"/>
      <w:ind w:firstLine="0"/>
      <w:jc w:val="left"/>
    </w:pPr>
    <w:rPr>
      <w:rFonts w:eastAsiaTheme="minorEastAsia"/>
      <w:szCs w:val="24"/>
    </w:rPr>
  </w:style>
  <w:style w:type="paragraph" w:customStyle="1" w:styleId="icupimage">
    <w:name w:val="ic_upimage"/>
    <w:basedOn w:val="Normal"/>
    <w:rsid w:val="00C81EFF"/>
    <w:pPr>
      <w:spacing w:after="150" w:line="240" w:lineRule="auto"/>
      <w:ind w:firstLine="0"/>
      <w:jc w:val="left"/>
    </w:pPr>
    <w:rPr>
      <w:rFonts w:eastAsiaTheme="minorEastAsia"/>
      <w:szCs w:val="24"/>
    </w:rPr>
  </w:style>
  <w:style w:type="paragraph" w:customStyle="1" w:styleId="icformula">
    <w:name w:val="ic_formula"/>
    <w:basedOn w:val="Normal"/>
    <w:rsid w:val="00C81EFF"/>
    <w:pPr>
      <w:spacing w:after="150" w:line="240" w:lineRule="auto"/>
      <w:ind w:firstLine="0"/>
      <w:jc w:val="left"/>
    </w:pPr>
    <w:rPr>
      <w:rFonts w:eastAsiaTheme="minorEastAsia"/>
      <w:szCs w:val="24"/>
    </w:rPr>
  </w:style>
  <w:style w:type="paragraph" w:customStyle="1" w:styleId="remove">
    <w:name w:val="remove"/>
    <w:basedOn w:val="Normal"/>
    <w:rsid w:val="00C81EFF"/>
    <w:pPr>
      <w:spacing w:after="150" w:line="240" w:lineRule="auto"/>
      <w:ind w:firstLine="0"/>
      <w:jc w:val="left"/>
    </w:pPr>
    <w:rPr>
      <w:rFonts w:eastAsiaTheme="minorEastAsia"/>
      <w:vanish/>
      <w:szCs w:val="24"/>
    </w:rPr>
  </w:style>
  <w:style w:type="paragraph" w:customStyle="1" w:styleId="upload">
    <w:name w:val="upload"/>
    <w:basedOn w:val="Normal"/>
    <w:rsid w:val="00C81EFF"/>
    <w:pPr>
      <w:spacing w:after="150" w:line="240" w:lineRule="auto"/>
      <w:ind w:firstLine="0"/>
      <w:jc w:val="left"/>
    </w:pPr>
    <w:rPr>
      <w:rFonts w:eastAsiaTheme="minorEastAsia"/>
      <w:szCs w:val="24"/>
    </w:rPr>
  </w:style>
  <w:style w:type="paragraph" w:customStyle="1" w:styleId="likeface">
    <w:name w:val="like_face"/>
    <w:basedOn w:val="Normal"/>
    <w:rsid w:val="00C81EFF"/>
    <w:pPr>
      <w:spacing w:after="150" w:line="240" w:lineRule="auto"/>
      <w:ind w:firstLine="0"/>
      <w:jc w:val="left"/>
    </w:pPr>
    <w:rPr>
      <w:rFonts w:eastAsiaTheme="minorEastAsia"/>
      <w:szCs w:val="24"/>
    </w:rPr>
  </w:style>
  <w:style w:type="paragraph" w:customStyle="1" w:styleId="dot">
    <w:name w:val="dot"/>
    <w:basedOn w:val="Normal"/>
    <w:rsid w:val="00C81EFF"/>
    <w:pPr>
      <w:spacing w:after="150" w:line="240" w:lineRule="auto"/>
      <w:ind w:firstLine="0"/>
      <w:jc w:val="left"/>
    </w:pPr>
    <w:rPr>
      <w:rFonts w:eastAsiaTheme="minorEastAsia"/>
      <w:szCs w:val="24"/>
    </w:rPr>
  </w:style>
  <w:style w:type="paragraph" w:customStyle="1" w:styleId="iconclose">
    <w:name w:val="icon_close"/>
    <w:basedOn w:val="Normal"/>
    <w:rsid w:val="00C81EFF"/>
    <w:pPr>
      <w:spacing w:after="150" w:line="240" w:lineRule="auto"/>
      <w:ind w:firstLine="0"/>
      <w:jc w:val="left"/>
    </w:pPr>
    <w:rPr>
      <w:rFonts w:eastAsiaTheme="minorEastAsia"/>
      <w:szCs w:val="24"/>
    </w:rPr>
  </w:style>
  <w:style w:type="paragraph" w:customStyle="1" w:styleId="closetheater">
    <w:name w:val="closetheater"/>
    <w:basedOn w:val="Normal"/>
    <w:rsid w:val="00C81EFF"/>
    <w:pPr>
      <w:spacing w:after="150" w:line="240" w:lineRule="auto"/>
      <w:ind w:firstLine="0"/>
      <w:jc w:val="left"/>
    </w:pPr>
    <w:rPr>
      <w:rFonts w:eastAsiaTheme="minorEastAsia"/>
      <w:szCs w:val="24"/>
    </w:rPr>
  </w:style>
  <w:style w:type="paragraph" w:customStyle="1" w:styleId="teach">
    <w:name w:val="teach"/>
    <w:basedOn w:val="Normal"/>
    <w:rsid w:val="00C81EFF"/>
    <w:pPr>
      <w:spacing w:after="150" w:line="240" w:lineRule="auto"/>
      <w:ind w:firstLine="0"/>
      <w:jc w:val="left"/>
    </w:pPr>
    <w:rPr>
      <w:rFonts w:eastAsiaTheme="minorEastAsia"/>
      <w:szCs w:val="24"/>
    </w:rPr>
  </w:style>
  <w:style w:type="paragraph" w:customStyle="1" w:styleId="icexam">
    <w:name w:val="ic_exam"/>
    <w:basedOn w:val="Normal"/>
    <w:rsid w:val="00C81EFF"/>
    <w:pPr>
      <w:spacing w:after="150" w:line="240" w:lineRule="auto"/>
      <w:ind w:firstLine="0"/>
      <w:jc w:val="left"/>
    </w:pPr>
    <w:rPr>
      <w:rFonts w:eastAsiaTheme="minorEastAsia"/>
      <w:szCs w:val="24"/>
    </w:rPr>
  </w:style>
  <w:style w:type="paragraph" w:customStyle="1" w:styleId="true">
    <w:name w:val="true"/>
    <w:basedOn w:val="Normal"/>
    <w:rsid w:val="00C81EFF"/>
    <w:pPr>
      <w:spacing w:after="150" w:line="240" w:lineRule="auto"/>
      <w:ind w:firstLine="0"/>
      <w:jc w:val="left"/>
    </w:pPr>
    <w:rPr>
      <w:rFonts w:eastAsiaTheme="minorEastAsia"/>
      <w:szCs w:val="24"/>
    </w:rPr>
  </w:style>
  <w:style w:type="paragraph" w:customStyle="1" w:styleId="fale">
    <w:name w:val="fale"/>
    <w:basedOn w:val="Normal"/>
    <w:rsid w:val="00C81EFF"/>
    <w:pPr>
      <w:spacing w:after="150" w:line="240" w:lineRule="auto"/>
      <w:ind w:firstLine="0"/>
      <w:jc w:val="left"/>
    </w:pPr>
    <w:rPr>
      <w:rFonts w:eastAsiaTheme="minorEastAsia"/>
      <w:szCs w:val="24"/>
    </w:rPr>
  </w:style>
  <w:style w:type="paragraph" w:customStyle="1" w:styleId="icplus">
    <w:name w:val="ic_plus"/>
    <w:basedOn w:val="Normal"/>
    <w:rsid w:val="00C81EFF"/>
    <w:pPr>
      <w:spacing w:after="150" w:line="240" w:lineRule="auto"/>
      <w:ind w:firstLine="0"/>
      <w:jc w:val="left"/>
    </w:pPr>
    <w:rPr>
      <w:rFonts w:eastAsiaTheme="minorEastAsia"/>
      <w:szCs w:val="24"/>
    </w:rPr>
  </w:style>
  <w:style w:type="paragraph" w:customStyle="1" w:styleId="pageletcomposer">
    <w:name w:val="pagelet_composer"/>
    <w:basedOn w:val="Normal"/>
    <w:rsid w:val="00C81EFF"/>
    <w:pPr>
      <w:pBdr>
        <w:top w:val="single" w:sz="6" w:space="0" w:color="DFE0E4"/>
        <w:left w:val="single" w:sz="6" w:space="0" w:color="DFE0E4"/>
        <w:bottom w:val="single" w:sz="6" w:space="0" w:color="DFE0E4"/>
        <w:right w:val="single" w:sz="6" w:space="0" w:color="DFE0E4"/>
      </w:pBdr>
      <w:spacing w:before="150" w:after="150" w:line="240" w:lineRule="auto"/>
      <w:ind w:firstLine="0"/>
      <w:jc w:val="left"/>
    </w:pPr>
    <w:rPr>
      <w:rFonts w:ascii="Arial" w:eastAsiaTheme="minorEastAsia" w:hAnsi="Arial" w:cs="Arial"/>
      <w:szCs w:val="24"/>
    </w:rPr>
  </w:style>
  <w:style w:type="paragraph" w:customStyle="1" w:styleId="btnvio">
    <w:name w:val="btn_vio"/>
    <w:basedOn w:val="Normal"/>
    <w:rsid w:val="00C81EFF"/>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rPr>
  </w:style>
  <w:style w:type="paragraph" w:customStyle="1" w:styleId="fbgriditem">
    <w:name w:val="fbgriditem"/>
    <w:basedOn w:val="Normal"/>
    <w:rsid w:val="00C81EFF"/>
    <w:pPr>
      <w:spacing w:after="150" w:line="240" w:lineRule="auto"/>
      <w:ind w:right="45" w:firstLine="0"/>
      <w:jc w:val="left"/>
    </w:pPr>
    <w:rPr>
      <w:rFonts w:eastAsiaTheme="minorEastAsia"/>
      <w:szCs w:val="24"/>
    </w:rPr>
  </w:style>
  <w:style w:type="paragraph" w:customStyle="1" w:styleId="selectgriditem">
    <w:name w:val="selectgriditem"/>
    <w:basedOn w:val="Normal"/>
    <w:rsid w:val="00C81EFF"/>
    <w:pPr>
      <w:pBdr>
        <w:top w:val="dashed" w:sz="12" w:space="0" w:color="DDDDDD"/>
        <w:left w:val="dashed" w:sz="12" w:space="0" w:color="DDDDDD"/>
        <w:bottom w:val="dashed" w:sz="12" w:space="0" w:color="DDDDDD"/>
        <w:right w:val="dashed" w:sz="12" w:space="0" w:color="DDDDDD"/>
      </w:pBdr>
      <w:spacing w:after="150" w:line="240" w:lineRule="auto"/>
      <w:ind w:firstLine="0"/>
      <w:jc w:val="left"/>
    </w:pPr>
    <w:rPr>
      <w:rFonts w:eastAsiaTheme="minorEastAsia"/>
      <w:szCs w:val="24"/>
    </w:rPr>
  </w:style>
  <w:style w:type="paragraph" w:customStyle="1" w:styleId="loading">
    <w:name w:val="loading"/>
    <w:basedOn w:val="Normal"/>
    <w:rsid w:val="00C81EFF"/>
    <w:pPr>
      <w:spacing w:after="150" w:line="240" w:lineRule="auto"/>
      <w:ind w:firstLine="0"/>
      <w:jc w:val="left"/>
    </w:pPr>
    <w:rPr>
      <w:rFonts w:eastAsiaTheme="minorEastAsia"/>
      <w:szCs w:val="24"/>
    </w:rPr>
  </w:style>
  <w:style w:type="paragraph" w:customStyle="1" w:styleId="shadow">
    <w:name w:val="shadow"/>
    <w:basedOn w:val="Normal"/>
    <w:rsid w:val="00C81EFF"/>
    <w:pPr>
      <w:shd w:val="clear" w:color="auto" w:fill="FFFFFF"/>
      <w:spacing w:after="150" w:line="240" w:lineRule="auto"/>
      <w:ind w:firstLine="0"/>
      <w:jc w:val="left"/>
    </w:pPr>
    <w:rPr>
      <w:rFonts w:eastAsiaTheme="minorEastAsia"/>
      <w:szCs w:val="24"/>
    </w:rPr>
  </w:style>
  <w:style w:type="paragraph" w:customStyle="1" w:styleId="slideright">
    <w:name w:val="slide_right"/>
    <w:basedOn w:val="Normal"/>
    <w:rsid w:val="00C81EFF"/>
    <w:pPr>
      <w:spacing w:after="150" w:line="240" w:lineRule="auto"/>
      <w:ind w:firstLine="0"/>
      <w:jc w:val="left"/>
    </w:pPr>
    <w:rPr>
      <w:rFonts w:eastAsiaTheme="minorEastAsia"/>
      <w:szCs w:val="24"/>
    </w:rPr>
  </w:style>
  <w:style w:type="paragraph" w:customStyle="1" w:styleId="col1">
    <w:name w:val="col1"/>
    <w:basedOn w:val="Normal"/>
    <w:rsid w:val="00C81EFF"/>
    <w:pPr>
      <w:spacing w:after="150" w:line="240" w:lineRule="auto"/>
      <w:ind w:firstLine="0"/>
      <w:jc w:val="left"/>
    </w:pPr>
    <w:rPr>
      <w:rFonts w:eastAsiaTheme="minorEastAsia"/>
      <w:szCs w:val="24"/>
    </w:rPr>
  </w:style>
  <w:style w:type="paragraph" w:customStyle="1" w:styleId="col2">
    <w:name w:val="col2"/>
    <w:basedOn w:val="Normal"/>
    <w:rsid w:val="00C81EFF"/>
    <w:pPr>
      <w:spacing w:after="150" w:line="240" w:lineRule="auto"/>
      <w:ind w:firstLine="0"/>
      <w:jc w:val="left"/>
    </w:pPr>
    <w:rPr>
      <w:rFonts w:eastAsiaTheme="minorEastAsia"/>
      <w:szCs w:val="24"/>
    </w:rPr>
  </w:style>
  <w:style w:type="paragraph" w:customStyle="1" w:styleId="col3">
    <w:name w:val="col3"/>
    <w:basedOn w:val="Normal"/>
    <w:rsid w:val="00C81EFF"/>
    <w:pPr>
      <w:spacing w:after="150" w:line="240" w:lineRule="auto"/>
      <w:ind w:firstLine="0"/>
      <w:jc w:val="left"/>
    </w:pPr>
    <w:rPr>
      <w:rFonts w:eastAsiaTheme="minorEastAsia"/>
      <w:szCs w:val="24"/>
    </w:rPr>
  </w:style>
  <w:style w:type="paragraph" w:customStyle="1" w:styleId="boxinfo">
    <w:name w:val="box_info"/>
    <w:basedOn w:val="Normal"/>
    <w:rsid w:val="00C81EFF"/>
    <w:pPr>
      <w:spacing w:after="150" w:line="240" w:lineRule="auto"/>
      <w:ind w:firstLine="0"/>
      <w:jc w:val="left"/>
    </w:pPr>
    <w:rPr>
      <w:rFonts w:eastAsiaTheme="minorEastAsia"/>
      <w:szCs w:val="24"/>
    </w:rPr>
  </w:style>
  <w:style w:type="paragraph" w:customStyle="1" w:styleId="col510">
    <w:name w:val="col510"/>
    <w:basedOn w:val="Normal"/>
    <w:rsid w:val="00C81EFF"/>
    <w:pPr>
      <w:spacing w:after="150" w:line="240" w:lineRule="auto"/>
      <w:ind w:firstLine="0"/>
      <w:jc w:val="left"/>
    </w:pPr>
    <w:rPr>
      <w:rFonts w:eastAsiaTheme="minorEastAsia"/>
      <w:szCs w:val="24"/>
    </w:rPr>
  </w:style>
  <w:style w:type="paragraph" w:customStyle="1" w:styleId="col47">
    <w:name w:val="col47"/>
    <w:basedOn w:val="Normal"/>
    <w:rsid w:val="00C81EFF"/>
    <w:pPr>
      <w:spacing w:after="150" w:line="240" w:lineRule="auto"/>
      <w:ind w:firstLine="0"/>
      <w:jc w:val="left"/>
    </w:pPr>
    <w:rPr>
      <w:rFonts w:eastAsiaTheme="minorEastAsia"/>
      <w:szCs w:val="24"/>
    </w:rPr>
  </w:style>
  <w:style w:type="paragraph" w:customStyle="1" w:styleId="popup">
    <w:name w:val="popup"/>
    <w:basedOn w:val="Normal"/>
    <w:rsid w:val="00C81EFF"/>
    <w:pPr>
      <w:shd w:val="clear" w:color="auto" w:fill="FFFFFF"/>
      <w:spacing w:after="150" w:line="240" w:lineRule="auto"/>
      <w:ind w:firstLine="0"/>
      <w:jc w:val="left"/>
    </w:pPr>
    <w:rPr>
      <w:rFonts w:eastAsiaTheme="minorEastAsia"/>
      <w:vanish/>
      <w:szCs w:val="24"/>
    </w:rPr>
  </w:style>
  <w:style w:type="paragraph" w:customStyle="1" w:styleId="popup-cont">
    <w:name w:val="popup-cont"/>
    <w:basedOn w:val="Normal"/>
    <w:rsid w:val="00C81EFF"/>
    <w:pPr>
      <w:shd w:val="clear" w:color="auto" w:fill="FFFFFF"/>
      <w:spacing w:after="150" w:line="240" w:lineRule="auto"/>
      <w:ind w:firstLine="0"/>
      <w:jc w:val="left"/>
    </w:pPr>
    <w:rPr>
      <w:rFonts w:eastAsiaTheme="minorEastAsia"/>
      <w:szCs w:val="24"/>
    </w:rPr>
  </w:style>
  <w:style w:type="paragraph" w:customStyle="1" w:styleId="btnblue">
    <w:name w:val="btn_blue"/>
    <w:basedOn w:val="Normal"/>
    <w:rsid w:val="00C81EFF"/>
    <w:pPr>
      <w:shd w:val="clear" w:color="auto" w:fill="3E72AC"/>
      <w:spacing w:after="150" w:line="240" w:lineRule="atLeast"/>
      <w:ind w:firstLine="0"/>
      <w:jc w:val="left"/>
    </w:pPr>
    <w:rPr>
      <w:rFonts w:eastAsiaTheme="minorEastAsia"/>
      <w:color w:val="FFFFFF"/>
      <w:szCs w:val="24"/>
    </w:rPr>
  </w:style>
  <w:style w:type="paragraph" w:customStyle="1" w:styleId="stagewrappersub">
    <w:name w:val="stagewrapper_sub"/>
    <w:basedOn w:val="Normal"/>
    <w:rsid w:val="00C81EFF"/>
    <w:pPr>
      <w:spacing w:after="150" w:line="8720" w:lineRule="atLeast"/>
      <w:ind w:firstLine="0"/>
      <w:jc w:val="left"/>
    </w:pPr>
    <w:rPr>
      <w:rFonts w:eastAsiaTheme="minorEastAsia"/>
      <w:szCs w:val="24"/>
    </w:rPr>
  </w:style>
  <w:style w:type="paragraph" w:customStyle="1" w:styleId="pageprev">
    <w:name w:val="page_prev"/>
    <w:basedOn w:val="Normal"/>
    <w:rsid w:val="00C81EFF"/>
    <w:pPr>
      <w:spacing w:after="150" w:line="240" w:lineRule="auto"/>
      <w:ind w:firstLine="0"/>
      <w:jc w:val="left"/>
    </w:pPr>
    <w:rPr>
      <w:rFonts w:eastAsiaTheme="minorEastAsia"/>
      <w:vanish/>
      <w:szCs w:val="24"/>
    </w:rPr>
  </w:style>
  <w:style w:type="paragraph" w:customStyle="1" w:styleId="pagenext">
    <w:name w:val="page_next"/>
    <w:basedOn w:val="Normal"/>
    <w:rsid w:val="00C81EFF"/>
    <w:pPr>
      <w:spacing w:after="150" w:line="240" w:lineRule="auto"/>
      <w:ind w:firstLine="0"/>
      <w:jc w:val="left"/>
    </w:pPr>
    <w:rPr>
      <w:rFonts w:eastAsiaTheme="minorEastAsia"/>
      <w:vanish/>
      <w:szCs w:val="24"/>
    </w:rPr>
  </w:style>
  <w:style w:type="paragraph" w:customStyle="1" w:styleId="commentable">
    <w:name w:val="commentable"/>
    <w:basedOn w:val="Normal"/>
    <w:rsid w:val="00C81EFF"/>
    <w:pPr>
      <w:shd w:val="clear" w:color="auto" w:fill="FFFFFF"/>
      <w:spacing w:after="150" w:line="240" w:lineRule="auto"/>
      <w:ind w:firstLine="0"/>
      <w:jc w:val="left"/>
    </w:pPr>
    <w:rPr>
      <w:rFonts w:eastAsiaTheme="minorEastAsia"/>
      <w:szCs w:val="24"/>
    </w:rPr>
  </w:style>
  <w:style w:type="paragraph" w:customStyle="1" w:styleId="snowliftfullscreen">
    <w:name w:val="snowliftfullscreen"/>
    <w:basedOn w:val="Normal"/>
    <w:rsid w:val="00C81EFF"/>
    <w:pPr>
      <w:spacing w:after="150" w:line="240" w:lineRule="auto"/>
      <w:ind w:firstLine="0"/>
      <w:jc w:val="left"/>
    </w:pPr>
    <w:rPr>
      <w:rFonts w:eastAsiaTheme="minorEastAsia"/>
      <w:vanish/>
      <w:szCs w:val="24"/>
    </w:rPr>
  </w:style>
  <w:style w:type="paragraph" w:customStyle="1" w:styleId="scroll3">
    <w:name w:val="scroll3"/>
    <w:basedOn w:val="Normal"/>
    <w:rsid w:val="00C81EFF"/>
    <w:pPr>
      <w:spacing w:after="150" w:line="240" w:lineRule="auto"/>
      <w:ind w:firstLine="0"/>
      <w:jc w:val="left"/>
    </w:pPr>
    <w:rPr>
      <w:rFonts w:eastAsiaTheme="minorEastAsia"/>
      <w:szCs w:val="24"/>
    </w:rPr>
  </w:style>
  <w:style w:type="paragraph" w:customStyle="1" w:styleId="symbol">
    <w:name w:val="symbol"/>
    <w:basedOn w:val="Normal"/>
    <w:rsid w:val="00C81EFF"/>
    <w:pPr>
      <w:pBdr>
        <w:top w:val="single" w:sz="6" w:space="0" w:color="E5E5E5"/>
        <w:left w:val="single" w:sz="6" w:space="4" w:color="E5E5E5"/>
        <w:bottom w:val="single" w:sz="6" w:space="0" w:color="E5E5E5"/>
        <w:right w:val="single" w:sz="6" w:space="4" w:color="E5E5E5"/>
      </w:pBdr>
      <w:shd w:val="clear" w:color="auto" w:fill="FFFFFF"/>
      <w:spacing w:line="240" w:lineRule="auto"/>
      <w:ind w:left="120" w:firstLine="0"/>
      <w:jc w:val="left"/>
    </w:pPr>
    <w:rPr>
      <w:rFonts w:eastAsiaTheme="minorEastAsia"/>
      <w:szCs w:val="24"/>
    </w:rPr>
  </w:style>
  <w:style w:type="paragraph" w:customStyle="1" w:styleId="btnred">
    <w:name w:val="btn_red"/>
    <w:basedOn w:val="Normal"/>
    <w:rsid w:val="00C81EFF"/>
    <w:pPr>
      <w:shd w:val="clear" w:color="auto" w:fill="E9573E"/>
      <w:spacing w:after="150" w:line="240" w:lineRule="auto"/>
      <w:ind w:firstLine="0"/>
      <w:jc w:val="left"/>
    </w:pPr>
    <w:rPr>
      <w:rFonts w:eastAsiaTheme="minorEastAsia"/>
      <w:b/>
      <w:bCs/>
      <w:color w:val="FFFFFF"/>
      <w:szCs w:val="24"/>
    </w:rPr>
  </w:style>
  <w:style w:type="paragraph" w:customStyle="1" w:styleId="ic-video">
    <w:name w:val="ic-video"/>
    <w:basedOn w:val="Normal"/>
    <w:rsid w:val="00C81EFF"/>
    <w:pPr>
      <w:spacing w:after="150" w:line="240" w:lineRule="auto"/>
      <w:ind w:firstLine="0"/>
      <w:jc w:val="left"/>
    </w:pPr>
    <w:rPr>
      <w:rFonts w:eastAsiaTheme="minorEastAsia"/>
      <w:szCs w:val="24"/>
    </w:rPr>
  </w:style>
  <w:style w:type="paragraph" w:customStyle="1" w:styleId="tipnote">
    <w:name w:val="tipnote"/>
    <w:basedOn w:val="Normal"/>
    <w:rsid w:val="00C81EFF"/>
    <w:pPr>
      <w:spacing w:after="150" w:line="240" w:lineRule="auto"/>
      <w:ind w:firstLine="0"/>
      <w:jc w:val="left"/>
    </w:pPr>
    <w:rPr>
      <w:rFonts w:eastAsiaTheme="minorEastAsia"/>
      <w:color w:val="FF3300"/>
      <w:sz w:val="30"/>
      <w:szCs w:val="30"/>
    </w:rPr>
  </w:style>
  <w:style w:type="paragraph" w:customStyle="1" w:styleId="retest">
    <w:name w:val="retest"/>
    <w:basedOn w:val="Normal"/>
    <w:rsid w:val="00C81EFF"/>
    <w:pPr>
      <w:pBdr>
        <w:top w:val="single" w:sz="6" w:space="0" w:color="D9D9D9"/>
        <w:left w:val="single" w:sz="6" w:space="0" w:color="D9D9D9"/>
        <w:bottom w:val="single" w:sz="6" w:space="0" w:color="D9D9D9"/>
        <w:right w:val="single" w:sz="6" w:space="0" w:color="D9D9D9"/>
      </w:pBdr>
      <w:spacing w:after="150" w:line="240" w:lineRule="auto"/>
      <w:ind w:firstLine="0"/>
      <w:jc w:val="left"/>
    </w:pPr>
    <w:rPr>
      <w:rFonts w:eastAsiaTheme="minorEastAsia"/>
      <w:szCs w:val="24"/>
    </w:rPr>
  </w:style>
  <w:style w:type="paragraph" w:customStyle="1" w:styleId="box-404">
    <w:name w:val="box-404"/>
    <w:basedOn w:val="Normal"/>
    <w:rsid w:val="00C81EFF"/>
    <w:pPr>
      <w:spacing w:after="150" w:line="240" w:lineRule="auto"/>
      <w:ind w:firstLine="0"/>
      <w:jc w:val="left"/>
    </w:pPr>
    <w:rPr>
      <w:rFonts w:eastAsiaTheme="minorEastAsia"/>
      <w:szCs w:val="24"/>
    </w:rPr>
  </w:style>
  <w:style w:type="paragraph" w:customStyle="1" w:styleId="buttonface">
    <w:name w:val="button_face"/>
    <w:basedOn w:val="Normal"/>
    <w:rsid w:val="00C81EFF"/>
    <w:pPr>
      <w:pBdr>
        <w:right w:val="single" w:sz="6" w:space="0" w:color="314F83"/>
      </w:pBdr>
      <w:spacing w:after="150" w:line="240" w:lineRule="auto"/>
      <w:ind w:right="45" w:firstLine="0"/>
      <w:jc w:val="left"/>
    </w:pPr>
    <w:rPr>
      <w:rFonts w:eastAsiaTheme="minorEastAsia"/>
      <w:szCs w:val="24"/>
    </w:rPr>
  </w:style>
  <w:style w:type="paragraph" w:customStyle="1" w:styleId="ic-arr">
    <w:name w:val="ic-arr"/>
    <w:basedOn w:val="Normal"/>
    <w:rsid w:val="00C81EFF"/>
    <w:pPr>
      <w:spacing w:after="150" w:line="240" w:lineRule="auto"/>
      <w:ind w:firstLine="0"/>
      <w:jc w:val="left"/>
    </w:pPr>
    <w:rPr>
      <w:rFonts w:eastAsiaTheme="minorEastAsia"/>
      <w:szCs w:val="24"/>
    </w:rPr>
  </w:style>
  <w:style w:type="paragraph" w:customStyle="1" w:styleId="lines">
    <w:name w:val="lines"/>
    <w:basedOn w:val="Normal"/>
    <w:rsid w:val="00C81EFF"/>
    <w:pPr>
      <w:pBdr>
        <w:bottom w:val="single" w:sz="6" w:space="0" w:color="E2E2E2"/>
      </w:pBdr>
      <w:spacing w:after="150" w:line="240" w:lineRule="auto"/>
      <w:ind w:firstLine="0"/>
      <w:jc w:val="left"/>
    </w:pPr>
    <w:rPr>
      <w:rFonts w:eastAsiaTheme="minorEastAsia"/>
      <w:szCs w:val="24"/>
    </w:rPr>
  </w:style>
  <w:style w:type="paragraph" w:customStyle="1" w:styleId="save2">
    <w:name w:val="save2"/>
    <w:basedOn w:val="Normal"/>
    <w:rsid w:val="00C81EFF"/>
    <w:pPr>
      <w:spacing w:after="150" w:line="240" w:lineRule="auto"/>
      <w:ind w:firstLine="0"/>
      <w:jc w:val="left"/>
    </w:pPr>
    <w:rPr>
      <w:rFonts w:eastAsiaTheme="minorEastAsia"/>
      <w:szCs w:val="24"/>
    </w:rPr>
  </w:style>
  <w:style w:type="paragraph" w:customStyle="1" w:styleId="popuplogin">
    <w:name w:val="popup_login"/>
    <w:basedOn w:val="Normal"/>
    <w:rsid w:val="00C81EFF"/>
    <w:pPr>
      <w:shd w:val="clear" w:color="auto" w:fill="1687C5"/>
      <w:spacing w:after="150" w:line="240" w:lineRule="auto"/>
      <w:ind w:firstLine="0"/>
      <w:jc w:val="left"/>
    </w:pPr>
    <w:rPr>
      <w:rFonts w:eastAsiaTheme="minorEastAsia"/>
      <w:szCs w:val="24"/>
    </w:rPr>
  </w:style>
  <w:style w:type="paragraph" w:customStyle="1" w:styleId="overlay">
    <w:name w:val="overlay"/>
    <w:basedOn w:val="Normal"/>
    <w:rsid w:val="00C81EFF"/>
    <w:pPr>
      <w:shd w:val="clear" w:color="auto" w:fill="000000"/>
      <w:spacing w:after="150" w:line="240" w:lineRule="auto"/>
      <w:ind w:firstLine="0"/>
      <w:jc w:val="left"/>
    </w:pPr>
    <w:rPr>
      <w:rFonts w:eastAsiaTheme="minorEastAsia"/>
      <w:szCs w:val="24"/>
    </w:rPr>
  </w:style>
  <w:style w:type="paragraph" w:customStyle="1" w:styleId="bggray1">
    <w:name w:val="bg_gray1"/>
    <w:basedOn w:val="Normal"/>
    <w:rsid w:val="00C81EFF"/>
    <w:pPr>
      <w:shd w:val="clear" w:color="auto" w:fill="F5F6F7"/>
      <w:spacing w:after="150" w:line="240" w:lineRule="auto"/>
      <w:ind w:firstLine="0"/>
      <w:jc w:val="left"/>
    </w:pPr>
    <w:rPr>
      <w:rFonts w:eastAsiaTheme="minorEastAsia"/>
      <w:szCs w:val="24"/>
    </w:rPr>
  </w:style>
  <w:style w:type="paragraph" w:customStyle="1" w:styleId="subjects">
    <w:name w:val="subjects"/>
    <w:basedOn w:val="Normal"/>
    <w:rsid w:val="00C81EFF"/>
    <w:pPr>
      <w:shd w:val="clear" w:color="auto" w:fill="DCF5FA"/>
      <w:spacing w:after="150" w:line="240" w:lineRule="auto"/>
      <w:ind w:firstLine="0"/>
      <w:jc w:val="left"/>
    </w:pPr>
    <w:rPr>
      <w:rFonts w:eastAsiaTheme="minorEastAsia"/>
      <w:color w:val="004C5B"/>
      <w:sz w:val="21"/>
      <w:szCs w:val="21"/>
    </w:rPr>
  </w:style>
  <w:style w:type="paragraph" w:customStyle="1" w:styleId="table">
    <w:name w:val="table"/>
    <w:basedOn w:val="Normal"/>
    <w:rsid w:val="00C81EFF"/>
    <w:pPr>
      <w:shd w:val="clear" w:color="auto" w:fill="FFFFFF"/>
      <w:spacing w:after="150" w:line="240" w:lineRule="auto"/>
      <w:ind w:firstLine="0"/>
      <w:jc w:val="left"/>
    </w:pPr>
    <w:rPr>
      <w:rFonts w:eastAsiaTheme="minorEastAsia"/>
      <w:szCs w:val="24"/>
    </w:rPr>
  </w:style>
  <w:style w:type="paragraph" w:customStyle="1" w:styleId="icchat">
    <w:name w:val="ic_chat"/>
    <w:basedOn w:val="Normal"/>
    <w:rsid w:val="00C81EFF"/>
    <w:pPr>
      <w:spacing w:after="150" w:line="240" w:lineRule="auto"/>
      <w:ind w:right="90" w:firstLine="0"/>
      <w:jc w:val="left"/>
    </w:pPr>
    <w:rPr>
      <w:rFonts w:eastAsiaTheme="minorEastAsia"/>
      <w:szCs w:val="24"/>
    </w:rPr>
  </w:style>
  <w:style w:type="paragraph" w:customStyle="1" w:styleId="noite">
    <w:name w:val="noite"/>
    <w:basedOn w:val="Normal"/>
    <w:rsid w:val="00C81EFF"/>
    <w:pPr>
      <w:spacing w:line="240" w:lineRule="auto"/>
      <w:ind w:firstLine="0"/>
      <w:jc w:val="left"/>
    </w:pPr>
    <w:rPr>
      <w:rFonts w:eastAsiaTheme="minorEastAsia"/>
      <w:szCs w:val="24"/>
    </w:rPr>
  </w:style>
  <w:style w:type="paragraph" w:customStyle="1" w:styleId="noitenone">
    <w:name w:val="noite_none"/>
    <w:basedOn w:val="Normal"/>
    <w:rsid w:val="00C81EFF"/>
    <w:pPr>
      <w:spacing w:line="240" w:lineRule="auto"/>
      <w:ind w:firstLine="0"/>
      <w:jc w:val="left"/>
    </w:pPr>
    <w:rPr>
      <w:rFonts w:eastAsiaTheme="minorEastAsia"/>
      <w:szCs w:val="24"/>
    </w:rPr>
  </w:style>
  <w:style w:type="paragraph" w:customStyle="1" w:styleId="iconsmell">
    <w:name w:val="icon_smell"/>
    <w:basedOn w:val="Normal"/>
    <w:rsid w:val="00C81EFF"/>
    <w:pPr>
      <w:spacing w:after="150" w:line="240" w:lineRule="auto"/>
      <w:ind w:right="90" w:firstLine="0"/>
      <w:jc w:val="left"/>
    </w:pPr>
    <w:rPr>
      <w:rFonts w:eastAsiaTheme="minorEastAsia"/>
      <w:szCs w:val="24"/>
    </w:rPr>
  </w:style>
  <w:style w:type="paragraph" w:customStyle="1" w:styleId="iconcamera">
    <w:name w:val="icon_camera"/>
    <w:basedOn w:val="Normal"/>
    <w:rsid w:val="00C81EFF"/>
    <w:pPr>
      <w:spacing w:after="150" w:line="240" w:lineRule="auto"/>
      <w:ind w:right="150" w:firstLine="0"/>
      <w:jc w:val="left"/>
    </w:pPr>
    <w:rPr>
      <w:rFonts w:eastAsiaTheme="minorEastAsia"/>
      <w:szCs w:val="24"/>
    </w:rPr>
  </w:style>
  <w:style w:type="paragraph" w:customStyle="1" w:styleId="innercmm">
    <w:name w:val="inner_cmm"/>
    <w:basedOn w:val="Normal"/>
    <w:rsid w:val="00C81EFF"/>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unny">
    <w:name w:val="funny"/>
    <w:basedOn w:val="Normal"/>
    <w:rsid w:val="00C81EFF"/>
    <w:pPr>
      <w:pBdr>
        <w:top w:val="single" w:sz="6" w:space="8" w:color="CCCCCC"/>
        <w:left w:val="single" w:sz="6" w:space="8" w:color="CCCCCC"/>
        <w:bottom w:val="single" w:sz="6" w:space="8" w:color="CCCCCC"/>
        <w:right w:val="single" w:sz="6" w:space="8" w:color="CCCCCC"/>
      </w:pBdr>
      <w:shd w:val="clear" w:color="auto" w:fill="FFFFFF"/>
      <w:spacing w:after="150" w:line="240" w:lineRule="auto"/>
      <w:ind w:firstLine="0"/>
      <w:jc w:val="left"/>
    </w:pPr>
    <w:rPr>
      <w:rFonts w:eastAsiaTheme="minorEastAsia"/>
      <w:szCs w:val="24"/>
    </w:rPr>
  </w:style>
  <w:style w:type="paragraph" w:customStyle="1" w:styleId="icdot">
    <w:name w:val="ic_dot"/>
    <w:basedOn w:val="Normal"/>
    <w:rsid w:val="00C81EFF"/>
    <w:pPr>
      <w:spacing w:after="150" w:line="240" w:lineRule="auto"/>
      <w:ind w:firstLine="0"/>
      <w:jc w:val="left"/>
    </w:pPr>
    <w:rPr>
      <w:rFonts w:eastAsiaTheme="minorEastAsia"/>
      <w:szCs w:val="24"/>
    </w:rPr>
  </w:style>
  <w:style w:type="paragraph" w:customStyle="1" w:styleId="btnview">
    <w:name w:val="btn_view"/>
    <w:basedOn w:val="Normal"/>
    <w:rsid w:val="00C81EFF"/>
    <w:pPr>
      <w:shd w:val="clear" w:color="auto" w:fill="CDCDCD"/>
      <w:spacing w:after="150" w:line="240" w:lineRule="auto"/>
      <w:ind w:firstLine="0"/>
      <w:jc w:val="left"/>
    </w:pPr>
    <w:rPr>
      <w:rFonts w:eastAsiaTheme="minorEastAsia"/>
      <w:color w:val="313131"/>
      <w:sz w:val="21"/>
      <w:szCs w:val="21"/>
    </w:rPr>
  </w:style>
  <w:style w:type="paragraph" w:customStyle="1" w:styleId="ltask">
    <w:name w:val="l_task"/>
    <w:basedOn w:val="Normal"/>
    <w:rsid w:val="00C81EFF"/>
    <w:pPr>
      <w:spacing w:after="150" w:line="405" w:lineRule="atLeast"/>
      <w:ind w:firstLine="0"/>
      <w:jc w:val="left"/>
    </w:pPr>
    <w:rPr>
      <w:rFonts w:eastAsiaTheme="minorEastAsia"/>
      <w:szCs w:val="24"/>
    </w:rPr>
  </w:style>
  <w:style w:type="paragraph" w:customStyle="1" w:styleId="boxlogin">
    <w:name w:val="box_login"/>
    <w:basedOn w:val="Normal"/>
    <w:rsid w:val="00C81EFF"/>
    <w:pPr>
      <w:spacing w:before="75" w:after="150" w:line="240" w:lineRule="auto"/>
      <w:ind w:firstLine="0"/>
      <w:jc w:val="left"/>
    </w:pPr>
    <w:rPr>
      <w:rFonts w:eastAsiaTheme="minorEastAsia"/>
      <w:szCs w:val="24"/>
    </w:rPr>
  </w:style>
  <w:style w:type="paragraph" w:customStyle="1" w:styleId="iclogin">
    <w:name w:val="ic_login"/>
    <w:basedOn w:val="Normal"/>
    <w:rsid w:val="00C81EFF"/>
    <w:pPr>
      <w:spacing w:after="150" w:line="240" w:lineRule="auto"/>
      <w:ind w:firstLine="0"/>
      <w:jc w:val="left"/>
    </w:pPr>
    <w:rPr>
      <w:rFonts w:eastAsiaTheme="minorEastAsia"/>
      <w:b/>
      <w:bCs/>
      <w:szCs w:val="24"/>
    </w:rPr>
  </w:style>
  <w:style w:type="paragraph" w:customStyle="1" w:styleId="icon-close">
    <w:name w:val="icon-close"/>
    <w:basedOn w:val="Normal"/>
    <w:rsid w:val="00C81EFF"/>
    <w:pPr>
      <w:spacing w:after="150" w:line="240" w:lineRule="auto"/>
      <w:ind w:firstLine="0"/>
      <w:jc w:val="left"/>
    </w:pPr>
    <w:rPr>
      <w:rFonts w:eastAsiaTheme="minorEastAsia"/>
      <w:szCs w:val="24"/>
    </w:rPr>
  </w:style>
  <w:style w:type="paragraph" w:customStyle="1" w:styleId="sub-login">
    <w:name w:val="sub-login"/>
    <w:basedOn w:val="Normal"/>
    <w:rsid w:val="00C81EFF"/>
    <w:pPr>
      <w:shd w:val="clear" w:color="auto" w:fill="FFFFFF"/>
      <w:spacing w:after="150" w:line="240" w:lineRule="auto"/>
      <w:ind w:firstLine="0"/>
      <w:jc w:val="left"/>
    </w:pPr>
    <w:rPr>
      <w:rFonts w:eastAsiaTheme="minorEastAsia"/>
      <w:vanish/>
      <w:szCs w:val="24"/>
    </w:rPr>
  </w:style>
  <w:style w:type="paragraph" w:customStyle="1" w:styleId="login-cont">
    <w:name w:val="login-cont"/>
    <w:basedOn w:val="Normal"/>
    <w:rsid w:val="00C81EFF"/>
    <w:pPr>
      <w:spacing w:after="150" w:line="240" w:lineRule="auto"/>
      <w:ind w:firstLine="0"/>
      <w:jc w:val="left"/>
    </w:pPr>
    <w:rPr>
      <w:rFonts w:eastAsiaTheme="minorEastAsia"/>
      <w:color w:val="999999"/>
      <w:szCs w:val="24"/>
    </w:rPr>
  </w:style>
  <w:style w:type="paragraph" w:customStyle="1" w:styleId="fan">
    <w:name w:val="fan"/>
    <w:basedOn w:val="Normal"/>
    <w:rsid w:val="00C81EFF"/>
    <w:pPr>
      <w:shd w:val="clear" w:color="auto" w:fill="F26522"/>
      <w:spacing w:after="150" w:line="240" w:lineRule="auto"/>
      <w:ind w:firstLine="0"/>
      <w:jc w:val="left"/>
    </w:pPr>
    <w:rPr>
      <w:rFonts w:eastAsiaTheme="minorEastAsia"/>
      <w:szCs w:val="24"/>
    </w:rPr>
  </w:style>
  <w:style w:type="paragraph" w:customStyle="1" w:styleId="cboxphoto">
    <w:name w:val="cboxphoto"/>
    <w:basedOn w:val="Normal"/>
    <w:rsid w:val="00C81EFF"/>
    <w:pPr>
      <w:spacing w:before="100" w:beforeAutospacing="1" w:after="100" w:afterAutospacing="1" w:line="240" w:lineRule="auto"/>
      <w:ind w:firstLine="0"/>
      <w:jc w:val="left"/>
    </w:pPr>
    <w:rPr>
      <w:rFonts w:eastAsiaTheme="minorEastAsia"/>
      <w:szCs w:val="24"/>
    </w:rPr>
  </w:style>
  <w:style w:type="paragraph" w:customStyle="1" w:styleId="cboxiframe">
    <w:name w:val="cboxiframe"/>
    <w:basedOn w:val="Normal"/>
    <w:rsid w:val="00C81EFF"/>
    <w:pPr>
      <w:spacing w:after="150" w:line="240" w:lineRule="auto"/>
      <w:ind w:firstLine="0"/>
      <w:jc w:val="left"/>
    </w:pPr>
    <w:rPr>
      <w:rFonts w:eastAsiaTheme="minorEastAsia"/>
      <w:szCs w:val="24"/>
    </w:rPr>
  </w:style>
  <w:style w:type="paragraph" w:customStyle="1" w:styleId="mathjaxmenu">
    <w:name w:val="mathjax_menu"/>
    <w:basedOn w:val="Normal"/>
    <w:rsid w:val="00C81EFF"/>
    <w:pPr>
      <w:pBdr>
        <w:top w:val="single" w:sz="6" w:space="2" w:color="CCCCCC"/>
        <w:left w:val="single" w:sz="6" w:space="2" w:color="CCCCCC"/>
        <w:bottom w:val="single" w:sz="6" w:space="2" w:color="CCCCCC"/>
        <w:right w:val="single" w:sz="6" w:space="2" w:color="CCCCCC"/>
      </w:pBdr>
      <w:shd w:val="clear" w:color="auto" w:fill="FFFFFF"/>
      <w:spacing w:line="240" w:lineRule="auto"/>
      <w:ind w:firstLine="0"/>
      <w:jc w:val="left"/>
    </w:pPr>
    <w:rPr>
      <w:rFonts w:eastAsiaTheme="minorEastAsia"/>
      <w:color w:val="000000"/>
      <w:szCs w:val="24"/>
    </w:rPr>
  </w:style>
  <w:style w:type="paragraph" w:customStyle="1" w:styleId="mathjaxmenuitem">
    <w:name w:val="mathjax_menuitem"/>
    <w:basedOn w:val="Normal"/>
    <w:rsid w:val="00C81EFF"/>
    <w:pPr>
      <w:spacing w:after="150" w:line="240" w:lineRule="auto"/>
      <w:ind w:firstLine="0"/>
      <w:jc w:val="left"/>
    </w:pPr>
    <w:rPr>
      <w:rFonts w:eastAsiaTheme="minorEastAsia"/>
      <w:szCs w:val="24"/>
    </w:rPr>
  </w:style>
  <w:style w:type="paragraph" w:customStyle="1" w:styleId="mathjaxmenuarrow">
    <w:name w:val="mathjax_menuarrow"/>
    <w:basedOn w:val="Normal"/>
    <w:rsid w:val="00C81EFF"/>
    <w:pPr>
      <w:spacing w:after="150" w:line="240" w:lineRule="auto"/>
      <w:ind w:firstLine="0"/>
      <w:jc w:val="left"/>
    </w:pPr>
    <w:rPr>
      <w:rFonts w:eastAsiaTheme="minorEastAsia"/>
      <w:color w:val="666666"/>
      <w:sz w:val="18"/>
      <w:szCs w:val="18"/>
    </w:rPr>
  </w:style>
  <w:style w:type="paragraph" w:customStyle="1" w:styleId="mathjaxmenulabel">
    <w:name w:val="mathjax_menulabel"/>
    <w:basedOn w:val="Normal"/>
    <w:rsid w:val="00C81EFF"/>
    <w:pPr>
      <w:spacing w:after="150" w:line="240" w:lineRule="auto"/>
      <w:ind w:firstLine="0"/>
      <w:jc w:val="left"/>
    </w:pPr>
    <w:rPr>
      <w:rFonts w:eastAsiaTheme="minorEastAsia"/>
      <w:i/>
      <w:iCs/>
      <w:szCs w:val="24"/>
    </w:rPr>
  </w:style>
  <w:style w:type="paragraph" w:customStyle="1" w:styleId="mathjaxmenurule">
    <w:name w:val="mathjax_menurule"/>
    <w:basedOn w:val="Normal"/>
    <w:rsid w:val="00C81EFF"/>
    <w:pPr>
      <w:pBdr>
        <w:top w:val="single" w:sz="6" w:space="0" w:color="CCCCCC"/>
      </w:pBdr>
      <w:spacing w:before="60" w:line="240" w:lineRule="auto"/>
      <w:ind w:left="15" w:right="15" w:firstLine="0"/>
      <w:jc w:val="left"/>
    </w:pPr>
    <w:rPr>
      <w:rFonts w:eastAsiaTheme="minorEastAsia"/>
      <w:szCs w:val="24"/>
    </w:rPr>
  </w:style>
  <w:style w:type="paragraph" w:customStyle="1" w:styleId="mathjaxmenuclose">
    <w:name w:val="mathjax_menuclose"/>
    <w:basedOn w:val="Normal"/>
    <w:rsid w:val="00C81EFF"/>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36"/>
      <w:szCs w:val="36"/>
    </w:rPr>
  </w:style>
  <w:style w:type="paragraph" w:customStyle="1" w:styleId="mathjaxpreview">
    <w:name w:val="mathjax_preview"/>
    <w:basedOn w:val="Normal"/>
    <w:rsid w:val="00C81EFF"/>
    <w:pPr>
      <w:spacing w:after="150" w:line="240" w:lineRule="auto"/>
      <w:ind w:firstLine="0"/>
      <w:jc w:val="left"/>
    </w:pPr>
    <w:rPr>
      <w:rFonts w:eastAsiaTheme="minorEastAsia"/>
      <w:color w:val="888888"/>
      <w:szCs w:val="24"/>
    </w:rPr>
  </w:style>
  <w:style w:type="paragraph" w:customStyle="1" w:styleId="mathjaxerror">
    <w:name w:val="mathjax_error"/>
    <w:basedOn w:val="Normal"/>
    <w:rsid w:val="00C81EFF"/>
    <w:pPr>
      <w:spacing w:after="150" w:line="240" w:lineRule="auto"/>
      <w:ind w:firstLine="0"/>
      <w:jc w:val="left"/>
    </w:pPr>
    <w:rPr>
      <w:rFonts w:eastAsiaTheme="minorEastAsia"/>
      <w:i/>
      <w:iCs/>
      <w:color w:val="CC0000"/>
      <w:szCs w:val="24"/>
    </w:rPr>
  </w:style>
  <w:style w:type="paragraph" w:customStyle="1" w:styleId="mjxp-script">
    <w:name w:val="mjxp-script"/>
    <w:basedOn w:val="Normal"/>
    <w:rsid w:val="00C81EFF"/>
    <w:pPr>
      <w:spacing w:after="150" w:line="240" w:lineRule="auto"/>
      <w:ind w:firstLine="0"/>
      <w:jc w:val="left"/>
    </w:pPr>
    <w:rPr>
      <w:rFonts w:eastAsiaTheme="minorEastAsia"/>
      <w:sz w:val="19"/>
      <w:szCs w:val="19"/>
    </w:rPr>
  </w:style>
  <w:style w:type="paragraph" w:customStyle="1" w:styleId="mjxp-bold">
    <w:name w:val="mjxp-bold"/>
    <w:basedOn w:val="Normal"/>
    <w:rsid w:val="00C81EFF"/>
    <w:pPr>
      <w:spacing w:after="150" w:line="240" w:lineRule="auto"/>
      <w:ind w:firstLine="0"/>
      <w:jc w:val="left"/>
    </w:pPr>
    <w:rPr>
      <w:rFonts w:eastAsiaTheme="minorEastAsia"/>
      <w:b/>
      <w:bCs/>
      <w:szCs w:val="24"/>
    </w:rPr>
  </w:style>
  <w:style w:type="paragraph" w:customStyle="1" w:styleId="mjxp-italic">
    <w:name w:val="mjxp-italic"/>
    <w:basedOn w:val="Normal"/>
    <w:rsid w:val="00C81EFF"/>
    <w:pPr>
      <w:spacing w:after="150" w:line="240" w:lineRule="auto"/>
      <w:ind w:firstLine="0"/>
      <w:jc w:val="left"/>
    </w:pPr>
    <w:rPr>
      <w:rFonts w:eastAsiaTheme="minorEastAsia"/>
      <w:i/>
      <w:iCs/>
      <w:szCs w:val="24"/>
    </w:rPr>
  </w:style>
  <w:style w:type="paragraph" w:customStyle="1" w:styleId="mjxp-scr">
    <w:name w:val="mjxp-scr"/>
    <w:basedOn w:val="Normal"/>
    <w:rsid w:val="00C81EFF"/>
    <w:pPr>
      <w:spacing w:after="150" w:line="240" w:lineRule="auto"/>
      <w:ind w:firstLine="0"/>
      <w:jc w:val="left"/>
    </w:pPr>
    <w:rPr>
      <w:rFonts w:eastAsiaTheme="minorEastAsia"/>
      <w:szCs w:val="24"/>
    </w:rPr>
  </w:style>
  <w:style w:type="paragraph" w:customStyle="1" w:styleId="mjxp-frak">
    <w:name w:val="mjxp-frak"/>
    <w:basedOn w:val="Normal"/>
    <w:rsid w:val="00C81EFF"/>
    <w:pPr>
      <w:spacing w:after="150" w:line="240" w:lineRule="auto"/>
      <w:ind w:firstLine="0"/>
      <w:jc w:val="left"/>
    </w:pPr>
    <w:rPr>
      <w:rFonts w:eastAsiaTheme="minorEastAsia"/>
      <w:szCs w:val="24"/>
    </w:rPr>
  </w:style>
  <w:style w:type="paragraph" w:customStyle="1" w:styleId="mjxp-sf">
    <w:name w:val="mjxp-sf"/>
    <w:basedOn w:val="Normal"/>
    <w:rsid w:val="00C81EFF"/>
    <w:pPr>
      <w:spacing w:after="150" w:line="240" w:lineRule="auto"/>
      <w:ind w:firstLine="0"/>
      <w:jc w:val="left"/>
    </w:pPr>
    <w:rPr>
      <w:rFonts w:eastAsiaTheme="minorEastAsia"/>
      <w:szCs w:val="24"/>
    </w:rPr>
  </w:style>
  <w:style w:type="paragraph" w:customStyle="1" w:styleId="mjxp-cal">
    <w:name w:val="mjxp-cal"/>
    <w:basedOn w:val="Normal"/>
    <w:rsid w:val="00C81EFF"/>
    <w:pPr>
      <w:spacing w:after="150" w:line="240" w:lineRule="auto"/>
      <w:ind w:firstLine="0"/>
      <w:jc w:val="left"/>
    </w:pPr>
    <w:rPr>
      <w:rFonts w:eastAsiaTheme="minorEastAsia"/>
      <w:szCs w:val="24"/>
    </w:rPr>
  </w:style>
  <w:style w:type="paragraph" w:customStyle="1" w:styleId="mjxp-mono">
    <w:name w:val="mjxp-mono"/>
    <w:basedOn w:val="Normal"/>
    <w:rsid w:val="00C81EFF"/>
    <w:pPr>
      <w:spacing w:after="150" w:line="240" w:lineRule="auto"/>
      <w:ind w:firstLine="0"/>
      <w:jc w:val="left"/>
    </w:pPr>
    <w:rPr>
      <w:rFonts w:eastAsiaTheme="minorEastAsia"/>
      <w:szCs w:val="24"/>
    </w:rPr>
  </w:style>
  <w:style w:type="paragraph" w:customStyle="1" w:styleId="mjxp-largeop">
    <w:name w:val="mjxp-largeop"/>
    <w:basedOn w:val="Normal"/>
    <w:rsid w:val="00C81EFF"/>
    <w:pPr>
      <w:spacing w:after="150" w:line="240" w:lineRule="auto"/>
      <w:ind w:firstLine="0"/>
      <w:jc w:val="left"/>
    </w:pPr>
    <w:rPr>
      <w:rFonts w:eastAsiaTheme="minorEastAsia"/>
      <w:sz w:val="36"/>
      <w:szCs w:val="36"/>
    </w:rPr>
  </w:style>
  <w:style w:type="paragraph" w:customStyle="1" w:styleId="mjxp-math">
    <w:name w:val="mjxp-math"/>
    <w:basedOn w:val="Normal"/>
    <w:rsid w:val="00C81EFF"/>
    <w:pPr>
      <w:spacing w:after="150" w:line="240" w:lineRule="auto"/>
      <w:ind w:firstLine="0"/>
      <w:jc w:val="left"/>
    </w:pPr>
    <w:rPr>
      <w:rFonts w:eastAsiaTheme="minorEastAsia"/>
      <w:szCs w:val="24"/>
    </w:rPr>
  </w:style>
  <w:style w:type="paragraph" w:customStyle="1" w:styleId="mjxp-display">
    <w:name w:val="mjxp-display"/>
    <w:basedOn w:val="Normal"/>
    <w:rsid w:val="00C81EFF"/>
    <w:pPr>
      <w:spacing w:before="240" w:after="240" w:line="240" w:lineRule="auto"/>
      <w:ind w:firstLine="0"/>
      <w:jc w:val="center"/>
    </w:pPr>
    <w:rPr>
      <w:rFonts w:eastAsiaTheme="minorEastAsia"/>
      <w:szCs w:val="24"/>
    </w:rPr>
  </w:style>
  <w:style w:type="paragraph" w:customStyle="1" w:styleId="mjxp-box">
    <w:name w:val="mjxp-box"/>
    <w:basedOn w:val="Normal"/>
    <w:rsid w:val="00C81EFF"/>
    <w:pPr>
      <w:spacing w:after="150" w:line="240" w:lineRule="auto"/>
      <w:ind w:firstLine="0"/>
      <w:jc w:val="center"/>
    </w:pPr>
    <w:rPr>
      <w:rFonts w:eastAsiaTheme="minorEastAsia"/>
      <w:szCs w:val="24"/>
    </w:rPr>
  </w:style>
  <w:style w:type="paragraph" w:customStyle="1" w:styleId="mjxp-rule">
    <w:name w:val="mjxp-rule"/>
    <w:basedOn w:val="Normal"/>
    <w:rsid w:val="00C81EFF"/>
    <w:pPr>
      <w:spacing w:before="24" w:after="150" w:line="240" w:lineRule="auto"/>
      <w:ind w:firstLine="0"/>
      <w:jc w:val="left"/>
    </w:pPr>
    <w:rPr>
      <w:rFonts w:eastAsiaTheme="minorEastAsia"/>
      <w:szCs w:val="24"/>
    </w:rPr>
  </w:style>
  <w:style w:type="paragraph" w:customStyle="1" w:styleId="mjxp-mo">
    <w:name w:val="mjxp-mo"/>
    <w:basedOn w:val="Normal"/>
    <w:rsid w:val="00C81EFF"/>
    <w:pPr>
      <w:spacing w:line="240" w:lineRule="auto"/>
      <w:ind w:left="36" w:right="36" w:firstLine="0"/>
      <w:jc w:val="left"/>
    </w:pPr>
    <w:rPr>
      <w:rFonts w:eastAsiaTheme="minorEastAsia"/>
      <w:szCs w:val="24"/>
    </w:rPr>
  </w:style>
  <w:style w:type="paragraph" w:customStyle="1" w:styleId="mjxp-mfrac">
    <w:name w:val="mjxp-mfrac"/>
    <w:basedOn w:val="Normal"/>
    <w:rsid w:val="00C81EFF"/>
    <w:pPr>
      <w:spacing w:line="240" w:lineRule="auto"/>
      <w:ind w:left="30" w:right="30" w:firstLine="0"/>
      <w:jc w:val="left"/>
    </w:pPr>
    <w:rPr>
      <w:rFonts w:eastAsiaTheme="minorEastAsia"/>
      <w:szCs w:val="24"/>
    </w:rPr>
  </w:style>
  <w:style w:type="paragraph" w:customStyle="1" w:styleId="mjxp-denom">
    <w:name w:val="mjxp-denom"/>
    <w:basedOn w:val="Normal"/>
    <w:rsid w:val="00C81EFF"/>
    <w:pPr>
      <w:spacing w:after="150" w:line="240" w:lineRule="auto"/>
      <w:ind w:firstLine="0"/>
      <w:jc w:val="left"/>
    </w:pPr>
    <w:rPr>
      <w:rFonts w:eastAsiaTheme="minorEastAsia"/>
      <w:szCs w:val="24"/>
    </w:rPr>
  </w:style>
  <w:style w:type="paragraph" w:customStyle="1" w:styleId="mjxp-surd">
    <w:name w:val="mjxp-surd"/>
    <w:basedOn w:val="Normal"/>
    <w:rsid w:val="00C81EFF"/>
    <w:pPr>
      <w:spacing w:after="150" w:line="240" w:lineRule="auto"/>
      <w:ind w:firstLine="0"/>
      <w:jc w:val="left"/>
      <w:textAlignment w:val="top"/>
    </w:pPr>
    <w:rPr>
      <w:rFonts w:eastAsiaTheme="minorEastAsia"/>
      <w:szCs w:val="24"/>
    </w:rPr>
  </w:style>
  <w:style w:type="paragraph" w:customStyle="1" w:styleId="mjxp-over">
    <w:name w:val="mjxp-over"/>
    <w:basedOn w:val="Normal"/>
    <w:rsid w:val="00C81EFF"/>
    <w:pPr>
      <w:spacing w:after="150" w:line="240" w:lineRule="auto"/>
      <w:ind w:firstLine="0"/>
      <w:jc w:val="center"/>
    </w:pPr>
    <w:rPr>
      <w:rFonts w:eastAsiaTheme="minorEastAsia"/>
      <w:szCs w:val="24"/>
    </w:rPr>
  </w:style>
  <w:style w:type="paragraph" w:customStyle="1" w:styleId="mjxp-mtable">
    <w:name w:val="mjxp-mtable"/>
    <w:basedOn w:val="Normal"/>
    <w:rsid w:val="00C81EFF"/>
    <w:pPr>
      <w:spacing w:line="240" w:lineRule="auto"/>
      <w:ind w:left="30" w:right="30" w:firstLine="0"/>
      <w:jc w:val="left"/>
    </w:pPr>
    <w:rPr>
      <w:rFonts w:eastAsiaTheme="minorEastAsia"/>
      <w:szCs w:val="24"/>
    </w:rPr>
  </w:style>
  <w:style w:type="paragraph" w:customStyle="1" w:styleId="mjxp-mtd">
    <w:name w:val="mjxp-mtd"/>
    <w:basedOn w:val="Normal"/>
    <w:rsid w:val="00C81EFF"/>
    <w:pPr>
      <w:spacing w:after="150" w:line="240" w:lineRule="auto"/>
      <w:ind w:firstLine="0"/>
      <w:jc w:val="center"/>
    </w:pPr>
    <w:rPr>
      <w:rFonts w:eastAsiaTheme="minorEastAsia"/>
      <w:szCs w:val="24"/>
    </w:rPr>
  </w:style>
  <w:style w:type="paragraph" w:customStyle="1" w:styleId="mjxp-merror">
    <w:name w:val="mjxp-merror"/>
    <w:basedOn w:val="Normal"/>
    <w:rsid w:val="00C81EFF"/>
    <w:pPr>
      <w:pBdr>
        <w:top w:val="single" w:sz="6" w:space="1" w:color="CC0000"/>
        <w:left w:val="single" w:sz="6" w:space="2" w:color="CC0000"/>
        <w:bottom w:val="single" w:sz="6" w:space="1"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chtml">
    <w:name w:val="mjx-chtml"/>
    <w:basedOn w:val="Normal"/>
    <w:rsid w:val="00C81EFF"/>
    <w:pPr>
      <w:spacing w:line="0" w:lineRule="auto"/>
      <w:ind w:firstLine="0"/>
      <w:jc w:val="left"/>
    </w:pPr>
    <w:rPr>
      <w:rFonts w:eastAsiaTheme="minorEastAsia"/>
      <w:szCs w:val="24"/>
    </w:rPr>
  </w:style>
  <w:style w:type="paragraph" w:customStyle="1" w:styleId="mjxc-display">
    <w:name w:val="mjxc-display"/>
    <w:basedOn w:val="Normal"/>
    <w:rsid w:val="00C81EFF"/>
    <w:pPr>
      <w:spacing w:before="240" w:after="240" w:line="240" w:lineRule="auto"/>
      <w:ind w:firstLine="0"/>
      <w:jc w:val="center"/>
    </w:pPr>
    <w:rPr>
      <w:rFonts w:eastAsiaTheme="minorEastAsia"/>
      <w:szCs w:val="24"/>
    </w:rPr>
  </w:style>
  <w:style w:type="paragraph" w:customStyle="1" w:styleId="mjx-full-width">
    <w:name w:val="mjx-full-width"/>
    <w:basedOn w:val="Normal"/>
    <w:rsid w:val="00C81EFF"/>
    <w:pPr>
      <w:spacing w:after="150" w:line="240" w:lineRule="auto"/>
      <w:ind w:firstLine="0"/>
      <w:jc w:val="center"/>
    </w:pPr>
    <w:rPr>
      <w:rFonts w:eastAsiaTheme="minorEastAsia"/>
      <w:szCs w:val="24"/>
    </w:rPr>
  </w:style>
  <w:style w:type="paragraph" w:customStyle="1" w:styleId="mjx-numerator">
    <w:name w:val="mjx-numerator"/>
    <w:basedOn w:val="Normal"/>
    <w:rsid w:val="00C81EFF"/>
    <w:pPr>
      <w:spacing w:after="150" w:line="240" w:lineRule="auto"/>
      <w:ind w:firstLine="0"/>
      <w:jc w:val="center"/>
    </w:pPr>
    <w:rPr>
      <w:rFonts w:eastAsiaTheme="minorEastAsia"/>
      <w:szCs w:val="24"/>
    </w:rPr>
  </w:style>
  <w:style w:type="paragraph" w:customStyle="1" w:styleId="mjx-denominator">
    <w:name w:val="mjx-denominator"/>
    <w:basedOn w:val="Normal"/>
    <w:rsid w:val="00C81EFF"/>
    <w:pPr>
      <w:spacing w:after="150" w:line="240" w:lineRule="auto"/>
      <w:ind w:firstLine="0"/>
      <w:jc w:val="center"/>
    </w:pPr>
    <w:rPr>
      <w:rFonts w:eastAsiaTheme="minorEastAsia"/>
      <w:szCs w:val="24"/>
    </w:rPr>
  </w:style>
  <w:style w:type="paragraph" w:customStyle="1" w:styleId="mjxc-stacked">
    <w:name w:val="mjxc-stacked"/>
    <w:basedOn w:val="Normal"/>
    <w:rsid w:val="00C81EFF"/>
    <w:pPr>
      <w:spacing w:after="150" w:line="240" w:lineRule="auto"/>
      <w:ind w:firstLine="0"/>
      <w:jc w:val="left"/>
    </w:pPr>
    <w:rPr>
      <w:rFonts w:eastAsiaTheme="minorEastAsia"/>
      <w:szCs w:val="24"/>
    </w:rPr>
  </w:style>
  <w:style w:type="paragraph" w:customStyle="1" w:styleId="mjx-op">
    <w:name w:val="mjx-op"/>
    <w:basedOn w:val="Normal"/>
    <w:rsid w:val="00C81EFF"/>
    <w:pPr>
      <w:spacing w:after="150" w:line="240" w:lineRule="auto"/>
      <w:ind w:firstLine="0"/>
      <w:jc w:val="left"/>
    </w:pPr>
    <w:rPr>
      <w:rFonts w:eastAsiaTheme="minorEastAsia"/>
      <w:szCs w:val="24"/>
    </w:rPr>
  </w:style>
  <w:style w:type="paragraph" w:customStyle="1" w:styleId="mjx-over">
    <w:name w:val="mjx-over"/>
    <w:basedOn w:val="Normal"/>
    <w:rsid w:val="00C81EFF"/>
    <w:pPr>
      <w:spacing w:after="150" w:line="240" w:lineRule="auto"/>
      <w:ind w:firstLine="0"/>
      <w:jc w:val="left"/>
    </w:pPr>
    <w:rPr>
      <w:rFonts w:eastAsiaTheme="minorEastAsia"/>
      <w:szCs w:val="24"/>
    </w:rPr>
  </w:style>
  <w:style w:type="paragraph" w:customStyle="1" w:styleId="mjx-surd">
    <w:name w:val="mjx-surd"/>
    <w:basedOn w:val="Normal"/>
    <w:rsid w:val="00C81EFF"/>
    <w:pPr>
      <w:spacing w:after="150" w:line="240" w:lineRule="auto"/>
      <w:ind w:firstLine="0"/>
      <w:jc w:val="left"/>
      <w:textAlignment w:val="top"/>
    </w:pPr>
    <w:rPr>
      <w:rFonts w:eastAsiaTheme="minorEastAsia"/>
      <w:szCs w:val="24"/>
    </w:rPr>
  </w:style>
  <w:style w:type="paragraph" w:customStyle="1" w:styleId="mjx-merror">
    <w:name w:val="mjx-merror"/>
    <w:basedOn w:val="Normal"/>
    <w:rsid w:val="00C81EFF"/>
    <w:pPr>
      <w:pBdr>
        <w:top w:val="single" w:sz="6" w:space="2" w:color="CC0000"/>
        <w:left w:val="single" w:sz="6" w:space="2" w:color="CC0000"/>
        <w:bottom w:val="single" w:sz="6" w:space="2"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annotation-xml">
    <w:name w:val="mjx-annotation-xml"/>
    <w:basedOn w:val="Normal"/>
    <w:rsid w:val="00C81EFF"/>
    <w:pPr>
      <w:spacing w:after="150" w:line="240" w:lineRule="auto"/>
      <w:ind w:firstLine="0"/>
      <w:jc w:val="left"/>
    </w:pPr>
    <w:rPr>
      <w:rFonts w:eastAsiaTheme="minorEastAsia"/>
      <w:szCs w:val="24"/>
    </w:rPr>
  </w:style>
  <w:style w:type="paragraph" w:customStyle="1" w:styleId="mjx-mtd">
    <w:name w:val="mjx-mtd"/>
    <w:basedOn w:val="Normal"/>
    <w:rsid w:val="00C81EFF"/>
    <w:pPr>
      <w:spacing w:after="150" w:line="240" w:lineRule="auto"/>
      <w:ind w:firstLine="0"/>
      <w:jc w:val="center"/>
    </w:pPr>
    <w:rPr>
      <w:rFonts w:eastAsiaTheme="minorEastAsia"/>
      <w:szCs w:val="24"/>
    </w:rPr>
  </w:style>
  <w:style w:type="paragraph" w:customStyle="1" w:styleId="mjx-block">
    <w:name w:val="mjx-block"/>
    <w:basedOn w:val="Normal"/>
    <w:rsid w:val="00C81EFF"/>
    <w:pPr>
      <w:spacing w:after="150" w:line="240" w:lineRule="auto"/>
      <w:ind w:firstLine="0"/>
      <w:jc w:val="left"/>
    </w:pPr>
    <w:rPr>
      <w:rFonts w:eastAsiaTheme="minorEastAsia"/>
      <w:szCs w:val="24"/>
    </w:rPr>
  </w:style>
  <w:style w:type="paragraph" w:customStyle="1" w:styleId="mjx-span">
    <w:name w:val="mjx-span"/>
    <w:basedOn w:val="Normal"/>
    <w:rsid w:val="00C81EFF"/>
    <w:pPr>
      <w:spacing w:after="150" w:line="240" w:lineRule="auto"/>
      <w:ind w:firstLine="0"/>
      <w:jc w:val="left"/>
    </w:pPr>
    <w:rPr>
      <w:rFonts w:eastAsiaTheme="minorEastAsia"/>
      <w:szCs w:val="24"/>
    </w:rPr>
  </w:style>
  <w:style w:type="paragraph" w:customStyle="1" w:styleId="mjx-char">
    <w:name w:val="mjx-char"/>
    <w:basedOn w:val="Normal"/>
    <w:rsid w:val="00C81EFF"/>
    <w:pPr>
      <w:spacing w:after="150" w:line="240" w:lineRule="auto"/>
      <w:ind w:firstLine="0"/>
      <w:jc w:val="left"/>
    </w:pPr>
    <w:rPr>
      <w:rFonts w:eastAsiaTheme="minorEastAsia"/>
      <w:szCs w:val="24"/>
    </w:rPr>
  </w:style>
  <w:style w:type="paragraph" w:customStyle="1" w:styleId="mjx-itable">
    <w:name w:val="mjx-itable"/>
    <w:basedOn w:val="Normal"/>
    <w:rsid w:val="00C81EFF"/>
    <w:pPr>
      <w:spacing w:after="150" w:line="240" w:lineRule="auto"/>
      <w:ind w:firstLine="0"/>
      <w:jc w:val="left"/>
    </w:pPr>
    <w:rPr>
      <w:rFonts w:eastAsiaTheme="minorEastAsia"/>
      <w:szCs w:val="24"/>
    </w:rPr>
  </w:style>
  <w:style w:type="paragraph" w:customStyle="1" w:styleId="mjx-table">
    <w:name w:val="mjx-table"/>
    <w:basedOn w:val="Normal"/>
    <w:rsid w:val="00C81EFF"/>
    <w:pPr>
      <w:spacing w:after="150" w:line="240" w:lineRule="auto"/>
      <w:ind w:firstLine="0"/>
      <w:jc w:val="left"/>
    </w:pPr>
    <w:rPr>
      <w:rFonts w:eastAsiaTheme="minorEastAsia"/>
      <w:szCs w:val="24"/>
    </w:rPr>
  </w:style>
  <w:style w:type="paragraph" w:customStyle="1" w:styleId="mjx-line">
    <w:name w:val="mjx-line"/>
    <w:basedOn w:val="Normal"/>
    <w:rsid w:val="00C81EFF"/>
    <w:pPr>
      <w:spacing w:after="150" w:line="240" w:lineRule="auto"/>
      <w:ind w:firstLine="0"/>
      <w:jc w:val="left"/>
    </w:pPr>
    <w:rPr>
      <w:rFonts w:eastAsiaTheme="minorEastAsia"/>
      <w:szCs w:val="24"/>
    </w:rPr>
  </w:style>
  <w:style w:type="paragraph" w:customStyle="1" w:styleId="mjx-strut">
    <w:name w:val="mjx-strut"/>
    <w:basedOn w:val="Normal"/>
    <w:rsid w:val="00C81EFF"/>
    <w:pPr>
      <w:spacing w:after="150" w:line="240" w:lineRule="auto"/>
      <w:ind w:firstLine="0"/>
      <w:jc w:val="left"/>
    </w:pPr>
    <w:rPr>
      <w:rFonts w:eastAsiaTheme="minorEastAsia"/>
      <w:szCs w:val="24"/>
    </w:rPr>
  </w:style>
  <w:style w:type="paragraph" w:customStyle="1" w:styleId="mjx-vsize">
    <w:name w:val="mjx-vsize"/>
    <w:basedOn w:val="Normal"/>
    <w:rsid w:val="00C81EFF"/>
    <w:pPr>
      <w:spacing w:after="150" w:line="240" w:lineRule="auto"/>
      <w:ind w:firstLine="0"/>
      <w:jc w:val="left"/>
    </w:pPr>
    <w:rPr>
      <w:rFonts w:eastAsiaTheme="minorEastAsia"/>
      <w:szCs w:val="24"/>
    </w:rPr>
  </w:style>
  <w:style w:type="paragraph" w:customStyle="1" w:styleId="mjxc-space1">
    <w:name w:val="mjxc-space1"/>
    <w:basedOn w:val="Normal"/>
    <w:rsid w:val="00C81EFF"/>
    <w:pPr>
      <w:spacing w:after="150" w:line="240" w:lineRule="auto"/>
      <w:ind w:left="40" w:firstLine="0"/>
      <w:jc w:val="left"/>
    </w:pPr>
    <w:rPr>
      <w:rFonts w:eastAsiaTheme="minorEastAsia"/>
      <w:szCs w:val="24"/>
    </w:rPr>
  </w:style>
  <w:style w:type="paragraph" w:customStyle="1" w:styleId="mjxc-space2">
    <w:name w:val="mjxc-space2"/>
    <w:basedOn w:val="Normal"/>
    <w:rsid w:val="00C81EFF"/>
    <w:pPr>
      <w:spacing w:after="150" w:line="240" w:lineRule="auto"/>
      <w:ind w:left="53" w:firstLine="0"/>
      <w:jc w:val="left"/>
    </w:pPr>
    <w:rPr>
      <w:rFonts w:eastAsiaTheme="minorEastAsia"/>
      <w:szCs w:val="24"/>
    </w:rPr>
  </w:style>
  <w:style w:type="paragraph" w:customStyle="1" w:styleId="mjxc-space3">
    <w:name w:val="mjxc-space3"/>
    <w:basedOn w:val="Normal"/>
    <w:rsid w:val="00C81EFF"/>
    <w:pPr>
      <w:spacing w:after="150" w:line="240" w:lineRule="auto"/>
      <w:ind w:left="67" w:firstLine="0"/>
      <w:jc w:val="left"/>
    </w:pPr>
    <w:rPr>
      <w:rFonts w:eastAsiaTheme="minorEastAsia"/>
      <w:szCs w:val="24"/>
    </w:rPr>
  </w:style>
  <w:style w:type="paragraph" w:customStyle="1" w:styleId="mjx-chartest">
    <w:name w:val="mjx-chartest"/>
    <w:basedOn w:val="Normal"/>
    <w:rsid w:val="00C81EFF"/>
    <w:pPr>
      <w:spacing w:after="150" w:line="240" w:lineRule="auto"/>
      <w:ind w:firstLine="0"/>
      <w:jc w:val="left"/>
    </w:pPr>
    <w:rPr>
      <w:rFonts w:eastAsiaTheme="minorEastAsia"/>
      <w:sz w:val="120"/>
      <w:szCs w:val="120"/>
    </w:rPr>
  </w:style>
  <w:style w:type="paragraph" w:customStyle="1" w:styleId="mjxc-processing">
    <w:name w:val="mjxc-processing"/>
    <w:basedOn w:val="Normal"/>
    <w:rsid w:val="00C81EFF"/>
    <w:pPr>
      <w:spacing w:after="150" w:line="240" w:lineRule="auto"/>
      <w:ind w:firstLine="0"/>
      <w:jc w:val="left"/>
    </w:pPr>
    <w:rPr>
      <w:rFonts w:eastAsiaTheme="minorEastAsia"/>
      <w:szCs w:val="24"/>
    </w:rPr>
  </w:style>
  <w:style w:type="paragraph" w:customStyle="1" w:styleId="mjxc-processed">
    <w:name w:val="mjxc-processed"/>
    <w:basedOn w:val="Normal"/>
    <w:rsid w:val="00C81EFF"/>
    <w:pPr>
      <w:spacing w:after="150" w:line="240" w:lineRule="auto"/>
      <w:ind w:firstLine="0"/>
      <w:jc w:val="left"/>
    </w:pPr>
    <w:rPr>
      <w:rFonts w:eastAsiaTheme="minorEastAsia"/>
      <w:vanish/>
      <w:szCs w:val="24"/>
    </w:rPr>
  </w:style>
  <w:style w:type="paragraph" w:customStyle="1" w:styleId="mjx-test">
    <w:name w:val="mjx-test"/>
    <w:basedOn w:val="Normal"/>
    <w:rsid w:val="00C81EFF"/>
    <w:pPr>
      <w:spacing w:after="150" w:line="240" w:lineRule="auto"/>
      <w:ind w:firstLine="0"/>
      <w:jc w:val="left"/>
    </w:pPr>
    <w:rPr>
      <w:rFonts w:eastAsiaTheme="minorEastAsia"/>
      <w:szCs w:val="24"/>
    </w:rPr>
  </w:style>
  <w:style w:type="paragraph" w:customStyle="1" w:styleId="mjx-ex-box-test">
    <w:name w:val="mjx-ex-box-test"/>
    <w:basedOn w:val="Normal"/>
    <w:rsid w:val="00C81EFF"/>
    <w:pPr>
      <w:spacing w:after="150" w:line="240" w:lineRule="auto"/>
      <w:ind w:firstLine="0"/>
      <w:jc w:val="left"/>
    </w:pPr>
    <w:rPr>
      <w:rFonts w:eastAsiaTheme="minorEastAsia"/>
      <w:szCs w:val="24"/>
    </w:rPr>
  </w:style>
  <w:style w:type="paragraph" w:customStyle="1" w:styleId="mjxc-tex-unknown-r">
    <w:name w:val="mjxc-tex-unknown-r"/>
    <w:basedOn w:val="Normal"/>
    <w:rsid w:val="00C81EFF"/>
    <w:pPr>
      <w:spacing w:after="150" w:line="240" w:lineRule="auto"/>
      <w:ind w:firstLine="0"/>
      <w:jc w:val="left"/>
    </w:pPr>
    <w:rPr>
      <w:rFonts w:ascii="Cambria Math" w:eastAsiaTheme="minorEastAsia" w:hAnsi="Cambria Math"/>
      <w:szCs w:val="24"/>
    </w:rPr>
  </w:style>
  <w:style w:type="paragraph" w:customStyle="1" w:styleId="mjxc-tex-unknown-i">
    <w:name w:val="mjxc-tex-unknown-i"/>
    <w:basedOn w:val="Normal"/>
    <w:rsid w:val="00C81EFF"/>
    <w:pPr>
      <w:spacing w:after="150" w:line="240" w:lineRule="auto"/>
      <w:ind w:firstLine="0"/>
      <w:jc w:val="left"/>
    </w:pPr>
    <w:rPr>
      <w:rFonts w:ascii="Cambria Math" w:eastAsiaTheme="minorEastAsia" w:hAnsi="Cambria Math"/>
      <w:i/>
      <w:iCs/>
      <w:szCs w:val="24"/>
    </w:rPr>
  </w:style>
  <w:style w:type="paragraph" w:customStyle="1" w:styleId="mjxc-tex-unknown-b">
    <w:name w:val="mjxc-tex-unknown-b"/>
    <w:basedOn w:val="Normal"/>
    <w:rsid w:val="00C81EFF"/>
    <w:pPr>
      <w:spacing w:after="150" w:line="240" w:lineRule="auto"/>
      <w:ind w:firstLine="0"/>
      <w:jc w:val="left"/>
    </w:pPr>
    <w:rPr>
      <w:rFonts w:ascii="Cambria Math" w:eastAsiaTheme="minorEastAsia" w:hAnsi="Cambria Math"/>
      <w:b/>
      <w:bCs/>
      <w:szCs w:val="24"/>
    </w:rPr>
  </w:style>
  <w:style w:type="paragraph" w:customStyle="1" w:styleId="mjxc-tex-unknown-bi">
    <w:name w:val="mjxc-tex-unknown-bi"/>
    <w:basedOn w:val="Normal"/>
    <w:rsid w:val="00C81EFF"/>
    <w:pPr>
      <w:spacing w:after="150" w:line="240" w:lineRule="auto"/>
      <w:ind w:firstLine="0"/>
      <w:jc w:val="left"/>
    </w:pPr>
    <w:rPr>
      <w:rFonts w:ascii="Cambria Math" w:eastAsiaTheme="minorEastAsia" w:hAnsi="Cambria Math"/>
      <w:b/>
      <w:bCs/>
      <w:i/>
      <w:iCs/>
      <w:szCs w:val="24"/>
    </w:rPr>
  </w:style>
  <w:style w:type="paragraph" w:customStyle="1" w:styleId="mjxc-tex-ams-r">
    <w:name w:val="mjxc-tex-ams-r"/>
    <w:basedOn w:val="Normal"/>
    <w:rsid w:val="00C81EFF"/>
    <w:pPr>
      <w:spacing w:after="150" w:line="240" w:lineRule="auto"/>
      <w:ind w:firstLine="0"/>
      <w:jc w:val="left"/>
    </w:pPr>
    <w:rPr>
      <w:rFonts w:ascii="MJXc-TeX-ams-Rw" w:eastAsiaTheme="minorEastAsia" w:hAnsi="MJXc-TeX-ams-Rw"/>
      <w:szCs w:val="24"/>
    </w:rPr>
  </w:style>
  <w:style w:type="paragraph" w:customStyle="1" w:styleId="mjxc-tex-cal-b">
    <w:name w:val="mjxc-tex-cal-b"/>
    <w:basedOn w:val="Normal"/>
    <w:rsid w:val="00C81EFF"/>
    <w:pPr>
      <w:spacing w:after="150" w:line="240" w:lineRule="auto"/>
      <w:ind w:firstLine="0"/>
      <w:jc w:val="left"/>
    </w:pPr>
    <w:rPr>
      <w:rFonts w:ascii="MJXc-TeX-cal-Bw" w:eastAsiaTheme="minorEastAsia" w:hAnsi="MJXc-TeX-cal-Bw"/>
      <w:szCs w:val="24"/>
    </w:rPr>
  </w:style>
  <w:style w:type="paragraph" w:customStyle="1" w:styleId="mjxc-tex-frak-r">
    <w:name w:val="mjxc-tex-frak-r"/>
    <w:basedOn w:val="Normal"/>
    <w:rsid w:val="00C81EFF"/>
    <w:pPr>
      <w:spacing w:after="150" w:line="240" w:lineRule="auto"/>
      <w:ind w:firstLine="0"/>
      <w:jc w:val="left"/>
    </w:pPr>
    <w:rPr>
      <w:rFonts w:ascii="MJXc-TeX-frak-Rw" w:eastAsiaTheme="minorEastAsia" w:hAnsi="MJXc-TeX-frak-Rw"/>
      <w:szCs w:val="24"/>
    </w:rPr>
  </w:style>
  <w:style w:type="paragraph" w:customStyle="1" w:styleId="mjxc-tex-frak-b">
    <w:name w:val="mjxc-tex-frak-b"/>
    <w:basedOn w:val="Normal"/>
    <w:rsid w:val="00C81EFF"/>
    <w:pPr>
      <w:spacing w:after="150" w:line="240" w:lineRule="auto"/>
      <w:ind w:firstLine="0"/>
      <w:jc w:val="left"/>
    </w:pPr>
    <w:rPr>
      <w:rFonts w:ascii="MJXc-TeX-frak-Bw" w:eastAsiaTheme="minorEastAsia" w:hAnsi="MJXc-TeX-frak-Bw"/>
      <w:szCs w:val="24"/>
    </w:rPr>
  </w:style>
  <w:style w:type="paragraph" w:customStyle="1" w:styleId="mjxc-tex-math-bi">
    <w:name w:val="mjxc-tex-math-bi"/>
    <w:basedOn w:val="Normal"/>
    <w:rsid w:val="00C81EFF"/>
    <w:pPr>
      <w:spacing w:after="150" w:line="240" w:lineRule="auto"/>
      <w:ind w:firstLine="0"/>
      <w:jc w:val="left"/>
    </w:pPr>
    <w:rPr>
      <w:rFonts w:ascii="MJXc-TeX-math-BIw" w:eastAsiaTheme="minorEastAsia" w:hAnsi="MJXc-TeX-math-BIw"/>
      <w:szCs w:val="24"/>
    </w:rPr>
  </w:style>
  <w:style w:type="paragraph" w:customStyle="1" w:styleId="mjxc-tex-sans-r">
    <w:name w:val="mjxc-tex-sans-r"/>
    <w:basedOn w:val="Normal"/>
    <w:rsid w:val="00C81EFF"/>
    <w:pPr>
      <w:spacing w:after="150" w:line="240" w:lineRule="auto"/>
      <w:ind w:firstLine="0"/>
      <w:jc w:val="left"/>
    </w:pPr>
    <w:rPr>
      <w:rFonts w:ascii="MJXc-TeX-sans-Rw" w:eastAsiaTheme="minorEastAsia" w:hAnsi="MJXc-TeX-sans-Rw"/>
      <w:szCs w:val="24"/>
    </w:rPr>
  </w:style>
  <w:style w:type="paragraph" w:customStyle="1" w:styleId="mjxc-tex-sans-b">
    <w:name w:val="mjxc-tex-sans-b"/>
    <w:basedOn w:val="Normal"/>
    <w:rsid w:val="00C81EFF"/>
    <w:pPr>
      <w:spacing w:after="150" w:line="240" w:lineRule="auto"/>
      <w:ind w:firstLine="0"/>
      <w:jc w:val="left"/>
    </w:pPr>
    <w:rPr>
      <w:rFonts w:ascii="MJXc-TeX-sans-Bw" w:eastAsiaTheme="minorEastAsia" w:hAnsi="MJXc-TeX-sans-Bw"/>
      <w:szCs w:val="24"/>
    </w:rPr>
  </w:style>
  <w:style w:type="paragraph" w:customStyle="1" w:styleId="mjxc-tex-sans-i">
    <w:name w:val="mjxc-tex-sans-i"/>
    <w:basedOn w:val="Normal"/>
    <w:rsid w:val="00C81EFF"/>
    <w:pPr>
      <w:spacing w:after="150" w:line="240" w:lineRule="auto"/>
      <w:ind w:firstLine="0"/>
      <w:jc w:val="left"/>
    </w:pPr>
    <w:rPr>
      <w:rFonts w:ascii="MJXc-TeX-sans-Iw" w:eastAsiaTheme="minorEastAsia" w:hAnsi="MJXc-TeX-sans-Iw"/>
      <w:szCs w:val="24"/>
    </w:rPr>
  </w:style>
  <w:style w:type="paragraph" w:customStyle="1" w:styleId="mjxc-tex-script-r">
    <w:name w:val="mjxc-tex-script-r"/>
    <w:basedOn w:val="Normal"/>
    <w:rsid w:val="00C81EFF"/>
    <w:pPr>
      <w:spacing w:after="150" w:line="240" w:lineRule="auto"/>
      <w:ind w:firstLine="0"/>
      <w:jc w:val="left"/>
    </w:pPr>
    <w:rPr>
      <w:rFonts w:ascii="MJXc-TeX-script-Rw" w:eastAsiaTheme="minorEastAsia" w:hAnsi="MJXc-TeX-script-Rw"/>
      <w:szCs w:val="24"/>
    </w:rPr>
  </w:style>
  <w:style w:type="paragraph" w:customStyle="1" w:styleId="mjxc-tex-type-r">
    <w:name w:val="mjxc-tex-type-r"/>
    <w:basedOn w:val="Normal"/>
    <w:rsid w:val="00C81EFF"/>
    <w:pPr>
      <w:spacing w:after="150" w:line="240" w:lineRule="auto"/>
      <w:ind w:firstLine="0"/>
      <w:jc w:val="left"/>
    </w:pPr>
    <w:rPr>
      <w:rFonts w:ascii="MJXc-TeX-type-Rw" w:eastAsiaTheme="minorEastAsia" w:hAnsi="MJXc-TeX-type-Rw"/>
      <w:szCs w:val="24"/>
    </w:rPr>
  </w:style>
  <w:style w:type="paragraph" w:customStyle="1" w:styleId="mjxc-tex-cal-r">
    <w:name w:val="mjxc-tex-cal-r"/>
    <w:basedOn w:val="Normal"/>
    <w:rsid w:val="00C81EFF"/>
    <w:pPr>
      <w:spacing w:after="150" w:line="240" w:lineRule="auto"/>
      <w:ind w:firstLine="0"/>
      <w:jc w:val="left"/>
    </w:pPr>
    <w:rPr>
      <w:rFonts w:ascii="MJXc-TeX-cal-Rw" w:eastAsiaTheme="minorEastAsia" w:hAnsi="MJXc-TeX-cal-Rw"/>
      <w:szCs w:val="24"/>
    </w:rPr>
  </w:style>
  <w:style w:type="paragraph" w:customStyle="1" w:styleId="mjxc-tex-main-b">
    <w:name w:val="mjxc-tex-main-b"/>
    <w:basedOn w:val="Normal"/>
    <w:rsid w:val="00C81EFF"/>
    <w:pPr>
      <w:spacing w:after="150" w:line="240" w:lineRule="auto"/>
      <w:ind w:firstLine="0"/>
      <w:jc w:val="left"/>
    </w:pPr>
    <w:rPr>
      <w:rFonts w:ascii="MJXc-TeX-main-Bw" w:eastAsiaTheme="minorEastAsia" w:hAnsi="MJXc-TeX-main-Bw"/>
      <w:szCs w:val="24"/>
    </w:rPr>
  </w:style>
  <w:style w:type="paragraph" w:customStyle="1" w:styleId="mjxc-tex-main-i">
    <w:name w:val="mjxc-tex-main-i"/>
    <w:basedOn w:val="Normal"/>
    <w:rsid w:val="00C81EFF"/>
    <w:pPr>
      <w:spacing w:after="150" w:line="240" w:lineRule="auto"/>
      <w:ind w:firstLine="0"/>
      <w:jc w:val="left"/>
    </w:pPr>
    <w:rPr>
      <w:rFonts w:ascii="MJXc-TeX-main-Iw" w:eastAsiaTheme="minorEastAsia" w:hAnsi="MJXc-TeX-main-Iw"/>
      <w:szCs w:val="24"/>
    </w:rPr>
  </w:style>
  <w:style w:type="paragraph" w:customStyle="1" w:styleId="mjxc-tex-main-r">
    <w:name w:val="mjxc-tex-main-r"/>
    <w:basedOn w:val="Normal"/>
    <w:rsid w:val="00C81EFF"/>
    <w:pPr>
      <w:spacing w:after="150" w:line="240" w:lineRule="auto"/>
      <w:ind w:firstLine="0"/>
      <w:jc w:val="left"/>
    </w:pPr>
    <w:rPr>
      <w:rFonts w:ascii="MJXc-TeX-main-Rw" w:eastAsiaTheme="minorEastAsia" w:hAnsi="MJXc-TeX-main-Rw"/>
      <w:szCs w:val="24"/>
    </w:rPr>
  </w:style>
  <w:style w:type="paragraph" w:customStyle="1" w:styleId="mjxc-tex-math-i">
    <w:name w:val="mjxc-tex-math-i"/>
    <w:basedOn w:val="Normal"/>
    <w:rsid w:val="00C81EFF"/>
    <w:pPr>
      <w:spacing w:after="150" w:line="240" w:lineRule="auto"/>
      <w:ind w:firstLine="0"/>
      <w:jc w:val="left"/>
    </w:pPr>
    <w:rPr>
      <w:rFonts w:ascii="MJXc-TeX-math-Iw" w:eastAsiaTheme="minorEastAsia" w:hAnsi="MJXc-TeX-math-Iw"/>
      <w:szCs w:val="24"/>
    </w:rPr>
  </w:style>
  <w:style w:type="paragraph" w:customStyle="1" w:styleId="mjxc-tex-size1-r">
    <w:name w:val="mjxc-tex-size1-r"/>
    <w:basedOn w:val="Normal"/>
    <w:rsid w:val="00C81EFF"/>
    <w:pPr>
      <w:spacing w:after="150" w:line="240" w:lineRule="auto"/>
      <w:ind w:firstLine="0"/>
      <w:jc w:val="left"/>
    </w:pPr>
    <w:rPr>
      <w:rFonts w:ascii="MJXc-TeX-size1-Rw" w:eastAsiaTheme="minorEastAsia" w:hAnsi="MJXc-TeX-size1-Rw"/>
      <w:szCs w:val="24"/>
    </w:rPr>
  </w:style>
  <w:style w:type="paragraph" w:customStyle="1" w:styleId="mjxc-tex-size2-r">
    <w:name w:val="mjxc-tex-size2-r"/>
    <w:basedOn w:val="Normal"/>
    <w:rsid w:val="00C81EFF"/>
    <w:pPr>
      <w:spacing w:after="150" w:line="240" w:lineRule="auto"/>
      <w:ind w:firstLine="0"/>
      <w:jc w:val="left"/>
    </w:pPr>
    <w:rPr>
      <w:rFonts w:ascii="MJXc-TeX-size2-Rw" w:eastAsiaTheme="minorEastAsia" w:hAnsi="MJXc-TeX-size2-Rw"/>
      <w:szCs w:val="24"/>
    </w:rPr>
  </w:style>
  <w:style w:type="paragraph" w:customStyle="1" w:styleId="mjxc-tex-size3-r">
    <w:name w:val="mjxc-tex-size3-r"/>
    <w:basedOn w:val="Normal"/>
    <w:rsid w:val="00C81EFF"/>
    <w:pPr>
      <w:spacing w:after="150" w:line="240" w:lineRule="auto"/>
      <w:ind w:firstLine="0"/>
      <w:jc w:val="left"/>
    </w:pPr>
    <w:rPr>
      <w:rFonts w:ascii="MJXc-TeX-size3-Rw" w:eastAsiaTheme="minorEastAsia" w:hAnsi="MJXc-TeX-size3-Rw"/>
      <w:szCs w:val="24"/>
    </w:rPr>
  </w:style>
  <w:style w:type="paragraph" w:customStyle="1" w:styleId="mjxc-tex-size4-r">
    <w:name w:val="mjxc-tex-size4-r"/>
    <w:basedOn w:val="Normal"/>
    <w:rsid w:val="00C81EFF"/>
    <w:pPr>
      <w:spacing w:after="150" w:line="240" w:lineRule="auto"/>
      <w:ind w:firstLine="0"/>
      <w:jc w:val="left"/>
    </w:pPr>
    <w:rPr>
      <w:rFonts w:ascii="MJXc-TeX-size4-Rw" w:eastAsiaTheme="minorEastAsia" w:hAnsi="MJXc-TeX-size4-Rw"/>
      <w:szCs w:val="24"/>
    </w:rPr>
  </w:style>
  <w:style w:type="paragraph" w:customStyle="1" w:styleId="fbinvisible">
    <w:name w:val="fb_invisible"/>
    <w:basedOn w:val="Normal"/>
    <w:rsid w:val="00C81EFF"/>
    <w:pPr>
      <w:spacing w:after="150" w:line="240" w:lineRule="auto"/>
      <w:ind w:firstLine="0"/>
      <w:jc w:val="left"/>
    </w:pPr>
    <w:rPr>
      <w:rFonts w:eastAsiaTheme="minorEastAsia"/>
      <w:vanish/>
      <w:szCs w:val="24"/>
    </w:rPr>
  </w:style>
  <w:style w:type="paragraph" w:customStyle="1" w:styleId="fbreset">
    <w:name w:val="fb_reset"/>
    <w:basedOn w:val="Normal"/>
    <w:rsid w:val="00C81EFF"/>
    <w:pPr>
      <w:spacing w:line="240" w:lineRule="auto"/>
      <w:ind w:firstLine="0"/>
      <w:jc w:val="left"/>
    </w:pPr>
    <w:rPr>
      <w:rFonts w:ascii="Tahoma" w:eastAsiaTheme="minorEastAsia" w:hAnsi="Tahoma" w:cs="Tahoma"/>
      <w:color w:val="000000"/>
      <w:sz w:val="17"/>
      <w:szCs w:val="17"/>
    </w:rPr>
  </w:style>
  <w:style w:type="paragraph" w:customStyle="1" w:styleId="fbdialogadvanced">
    <w:name w:val="fb_dialog_advanced"/>
    <w:basedOn w:val="Normal"/>
    <w:rsid w:val="00C81EFF"/>
    <w:pPr>
      <w:spacing w:after="150" w:line="240" w:lineRule="auto"/>
      <w:ind w:firstLine="0"/>
      <w:jc w:val="left"/>
    </w:pPr>
    <w:rPr>
      <w:rFonts w:eastAsiaTheme="minorEastAsia"/>
      <w:szCs w:val="24"/>
    </w:rPr>
  </w:style>
  <w:style w:type="paragraph" w:customStyle="1" w:styleId="fbdialogcontent">
    <w:name w:val="fb_dialog_content"/>
    <w:basedOn w:val="Normal"/>
    <w:rsid w:val="00C81EFF"/>
    <w:pPr>
      <w:shd w:val="clear" w:color="auto" w:fill="FFFFFF"/>
      <w:spacing w:after="150" w:line="240" w:lineRule="auto"/>
      <w:ind w:firstLine="0"/>
      <w:jc w:val="left"/>
    </w:pPr>
    <w:rPr>
      <w:rFonts w:eastAsiaTheme="minorEastAsia"/>
      <w:color w:val="333333"/>
      <w:szCs w:val="24"/>
    </w:rPr>
  </w:style>
  <w:style w:type="paragraph" w:customStyle="1" w:styleId="fbdialogcloseicon">
    <w:name w:val="fb_dialog_close_icon"/>
    <w:basedOn w:val="Normal"/>
    <w:rsid w:val="00C81EFF"/>
    <w:pPr>
      <w:spacing w:after="150" w:line="240" w:lineRule="auto"/>
      <w:ind w:firstLine="0"/>
      <w:jc w:val="left"/>
    </w:pPr>
    <w:rPr>
      <w:rFonts w:eastAsiaTheme="minorEastAsia"/>
      <w:szCs w:val="24"/>
    </w:rPr>
  </w:style>
  <w:style w:type="paragraph" w:customStyle="1" w:styleId="fbdialogpadding">
    <w:name w:val="fb_dialog_padding"/>
    <w:basedOn w:val="Normal"/>
    <w:rsid w:val="00C81EFF"/>
    <w:pPr>
      <w:spacing w:after="150" w:line="240" w:lineRule="auto"/>
      <w:ind w:firstLine="0"/>
      <w:jc w:val="left"/>
    </w:pPr>
    <w:rPr>
      <w:rFonts w:eastAsiaTheme="minorEastAsia"/>
      <w:szCs w:val="24"/>
    </w:rPr>
  </w:style>
  <w:style w:type="paragraph" w:customStyle="1" w:styleId="fbdialogloader">
    <w:name w:val="fb_dialog_loader"/>
    <w:basedOn w:val="Normal"/>
    <w:rsid w:val="00C81EFF"/>
    <w:pPr>
      <w:pBdr>
        <w:top w:val="single" w:sz="6" w:space="15" w:color="606060"/>
        <w:left w:val="single" w:sz="6" w:space="15" w:color="606060"/>
        <w:bottom w:val="single" w:sz="6" w:space="15" w:color="606060"/>
        <w:right w:val="single" w:sz="6" w:space="15" w:color="606060"/>
      </w:pBdr>
      <w:shd w:val="clear" w:color="auto" w:fill="F6F7F9"/>
      <w:spacing w:after="150" w:line="240" w:lineRule="auto"/>
      <w:ind w:firstLine="0"/>
      <w:jc w:val="left"/>
    </w:pPr>
    <w:rPr>
      <w:rFonts w:eastAsiaTheme="minorEastAsia"/>
      <w:sz w:val="36"/>
      <w:szCs w:val="36"/>
    </w:rPr>
  </w:style>
  <w:style w:type="paragraph" w:customStyle="1" w:styleId="fbdialogtopleft">
    <w:name w:val="fb_dialog_top_left"/>
    <w:basedOn w:val="Normal"/>
    <w:rsid w:val="00C81EFF"/>
    <w:pPr>
      <w:spacing w:after="150" w:line="240" w:lineRule="auto"/>
      <w:ind w:firstLine="0"/>
      <w:jc w:val="left"/>
    </w:pPr>
    <w:rPr>
      <w:rFonts w:eastAsiaTheme="minorEastAsia"/>
      <w:szCs w:val="24"/>
    </w:rPr>
  </w:style>
  <w:style w:type="paragraph" w:customStyle="1" w:styleId="fbdialogtopright">
    <w:name w:val="fb_dialog_top_right"/>
    <w:basedOn w:val="Normal"/>
    <w:rsid w:val="00C81EFF"/>
    <w:pPr>
      <w:spacing w:after="150" w:line="240" w:lineRule="auto"/>
      <w:ind w:firstLine="0"/>
      <w:jc w:val="left"/>
    </w:pPr>
    <w:rPr>
      <w:rFonts w:eastAsiaTheme="minorEastAsia"/>
      <w:szCs w:val="24"/>
    </w:rPr>
  </w:style>
  <w:style w:type="paragraph" w:customStyle="1" w:styleId="fbdialogbottomleft">
    <w:name w:val="fb_dialog_bottom_left"/>
    <w:basedOn w:val="Normal"/>
    <w:rsid w:val="00C81EFF"/>
    <w:pPr>
      <w:spacing w:after="150" w:line="240" w:lineRule="auto"/>
      <w:ind w:firstLine="0"/>
      <w:jc w:val="left"/>
    </w:pPr>
    <w:rPr>
      <w:rFonts w:eastAsiaTheme="minorEastAsia"/>
      <w:szCs w:val="24"/>
    </w:rPr>
  </w:style>
  <w:style w:type="paragraph" w:customStyle="1" w:styleId="fbdialogbottomright">
    <w:name w:val="fb_dialog_bottom_right"/>
    <w:basedOn w:val="Normal"/>
    <w:rsid w:val="00C81EFF"/>
    <w:pPr>
      <w:spacing w:after="150" w:line="240" w:lineRule="auto"/>
      <w:ind w:firstLine="0"/>
      <w:jc w:val="left"/>
    </w:pPr>
    <w:rPr>
      <w:rFonts w:eastAsiaTheme="minorEastAsia"/>
      <w:szCs w:val="24"/>
    </w:rPr>
  </w:style>
  <w:style w:type="paragraph" w:customStyle="1" w:styleId="fbdialogvertleft">
    <w:name w:val="fb_dialog_vert_left"/>
    <w:basedOn w:val="Normal"/>
    <w:rsid w:val="00C81EFF"/>
    <w:pPr>
      <w:shd w:val="clear" w:color="auto" w:fill="525252"/>
      <w:spacing w:after="150" w:line="240" w:lineRule="auto"/>
      <w:ind w:left="-150" w:firstLine="0"/>
      <w:jc w:val="left"/>
    </w:pPr>
    <w:rPr>
      <w:rFonts w:eastAsiaTheme="minorEastAsia"/>
      <w:szCs w:val="24"/>
    </w:rPr>
  </w:style>
  <w:style w:type="paragraph" w:customStyle="1" w:styleId="fbdialogvertright">
    <w:name w:val="fb_dialog_vert_right"/>
    <w:basedOn w:val="Normal"/>
    <w:rsid w:val="00C81EFF"/>
    <w:pPr>
      <w:shd w:val="clear" w:color="auto" w:fill="525252"/>
      <w:spacing w:after="150" w:line="240" w:lineRule="auto"/>
      <w:ind w:right="-150" w:firstLine="0"/>
      <w:jc w:val="left"/>
    </w:pPr>
    <w:rPr>
      <w:rFonts w:eastAsiaTheme="minorEastAsia"/>
      <w:szCs w:val="24"/>
    </w:rPr>
  </w:style>
  <w:style w:type="paragraph" w:customStyle="1" w:styleId="fbdialoghoriztop">
    <w:name w:val="fb_dialog_horiz_top"/>
    <w:basedOn w:val="Normal"/>
    <w:rsid w:val="00C81EFF"/>
    <w:pPr>
      <w:shd w:val="clear" w:color="auto" w:fill="525252"/>
      <w:spacing w:after="150" w:line="240" w:lineRule="auto"/>
      <w:ind w:firstLine="0"/>
      <w:jc w:val="left"/>
    </w:pPr>
    <w:rPr>
      <w:rFonts w:eastAsiaTheme="minorEastAsia"/>
      <w:szCs w:val="24"/>
    </w:rPr>
  </w:style>
  <w:style w:type="paragraph" w:customStyle="1" w:styleId="fbdialoghorizbottom">
    <w:name w:val="fb_dialog_horiz_bottom"/>
    <w:basedOn w:val="Normal"/>
    <w:rsid w:val="00C81EFF"/>
    <w:pPr>
      <w:shd w:val="clear" w:color="auto" w:fill="525252"/>
      <w:spacing w:line="240" w:lineRule="auto"/>
      <w:ind w:firstLine="0"/>
      <w:jc w:val="left"/>
    </w:pPr>
    <w:rPr>
      <w:rFonts w:eastAsiaTheme="minorEastAsia"/>
      <w:szCs w:val="24"/>
    </w:rPr>
  </w:style>
  <w:style w:type="paragraph" w:customStyle="1" w:styleId="fbdialogiframe">
    <w:name w:val="fb_dialog_iframe"/>
    <w:basedOn w:val="Normal"/>
    <w:rsid w:val="00C81EFF"/>
    <w:pPr>
      <w:spacing w:after="150" w:line="0" w:lineRule="auto"/>
      <w:ind w:firstLine="0"/>
      <w:jc w:val="left"/>
    </w:pPr>
    <w:rPr>
      <w:rFonts w:eastAsiaTheme="minorEastAsia"/>
      <w:szCs w:val="24"/>
    </w:rPr>
  </w:style>
  <w:style w:type="paragraph" w:customStyle="1" w:styleId="fbiframewidgetfluid">
    <w:name w:val="fb_iframe_widget_fluid"/>
    <w:basedOn w:val="Normal"/>
    <w:rsid w:val="00C81EFF"/>
    <w:pPr>
      <w:spacing w:after="150" w:line="240" w:lineRule="auto"/>
      <w:ind w:firstLine="0"/>
      <w:jc w:val="left"/>
    </w:pPr>
    <w:rPr>
      <w:rFonts w:eastAsiaTheme="minorEastAsia"/>
      <w:szCs w:val="24"/>
    </w:rPr>
  </w:style>
  <w:style w:type="paragraph" w:customStyle="1" w:styleId="fbinvisibleflow">
    <w:name w:val="fb_invisible_flow"/>
    <w:basedOn w:val="Normal"/>
    <w:rsid w:val="00C81EFF"/>
    <w:pPr>
      <w:spacing w:after="150" w:line="240" w:lineRule="auto"/>
      <w:ind w:firstLine="0"/>
      <w:jc w:val="left"/>
    </w:pPr>
    <w:rPr>
      <w:rFonts w:eastAsiaTheme="minorEastAsia"/>
      <w:szCs w:val="24"/>
    </w:rPr>
  </w:style>
  <w:style w:type="paragraph" w:customStyle="1" w:styleId="fbmobileoverlayactive">
    <w:name w:val="fb_mobile_overlay_active"/>
    <w:basedOn w:val="Normal"/>
    <w:rsid w:val="00C81EFF"/>
    <w:pPr>
      <w:shd w:val="clear" w:color="auto" w:fill="FFFFFF"/>
      <w:spacing w:after="150" w:line="240" w:lineRule="auto"/>
      <w:ind w:firstLine="0"/>
      <w:jc w:val="left"/>
    </w:pPr>
    <w:rPr>
      <w:rFonts w:eastAsiaTheme="minorEastAsia"/>
      <w:szCs w:val="24"/>
    </w:rPr>
  </w:style>
  <w:style w:type="paragraph" w:customStyle="1" w:styleId="Title1">
    <w:name w:val="Title1"/>
    <w:basedOn w:val="Normal"/>
    <w:rsid w:val="00C81EFF"/>
    <w:pPr>
      <w:spacing w:after="150" w:line="240" w:lineRule="auto"/>
      <w:ind w:firstLine="0"/>
      <w:jc w:val="left"/>
    </w:pPr>
    <w:rPr>
      <w:rFonts w:eastAsiaTheme="minorEastAsia"/>
      <w:szCs w:val="24"/>
    </w:rPr>
  </w:style>
  <w:style w:type="paragraph" w:customStyle="1" w:styleId="boxcont">
    <w:name w:val="box_cont"/>
    <w:basedOn w:val="Normal"/>
    <w:rsid w:val="00C81EFF"/>
    <w:pPr>
      <w:spacing w:after="150" w:line="240" w:lineRule="auto"/>
      <w:ind w:firstLine="0"/>
      <w:jc w:val="left"/>
    </w:pPr>
    <w:rPr>
      <w:rFonts w:eastAsiaTheme="minorEastAsia"/>
      <w:szCs w:val="24"/>
    </w:rPr>
  </w:style>
  <w:style w:type="paragraph" w:customStyle="1" w:styleId="innerwrap">
    <w:name w:val="innerwrap"/>
    <w:basedOn w:val="Normal"/>
    <w:rsid w:val="00C81EFF"/>
    <w:pPr>
      <w:spacing w:after="150" w:line="240" w:lineRule="auto"/>
      <w:ind w:firstLine="0"/>
      <w:jc w:val="left"/>
    </w:pPr>
    <w:rPr>
      <w:rFonts w:eastAsiaTheme="minorEastAsia"/>
      <w:szCs w:val="24"/>
    </w:rPr>
  </w:style>
  <w:style w:type="paragraph" w:customStyle="1" w:styleId="boxsub">
    <w:name w:val="box_sub"/>
    <w:basedOn w:val="Normal"/>
    <w:rsid w:val="00C81EFF"/>
    <w:pPr>
      <w:spacing w:after="150" w:line="240" w:lineRule="auto"/>
      <w:ind w:firstLine="0"/>
      <w:jc w:val="left"/>
    </w:pPr>
    <w:rPr>
      <w:rFonts w:eastAsiaTheme="minorEastAsia"/>
      <w:szCs w:val="24"/>
    </w:rPr>
  </w:style>
  <w:style w:type="paragraph" w:customStyle="1" w:styleId="upimg">
    <w:name w:val="up_img"/>
    <w:basedOn w:val="Normal"/>
    <w:rsid w:val="00C81EFF"/>
    <w:pPr>
      <w:spacing w:after="150" w:line="240" w:lineRule="auto"/>
      <w:ind w:firstLine="0"/>
      <w:jc w:val="left"/>
    </w:pPr>
    <w:rPr>
      <w:rFonts w:eastAsiaTheme="minorEastAsia"/>
      <w:szCs w:val="24"/>
    </w:rPr>
  </w:style>
  <w:style w:type="paragraph" w:customStyle="1" w:styleId="scaledimage">
    <w:name w:val="scaled_image"/>
    <w:basedOn w:val="Normal"/>
    <w:rsid w:val="00C81EFF"/>
    <w:pPr>
      <w:spacing w:after="150" w:line="240" w:lineRule="auto"/>
      <w:ind w:firstLine="0"/>
      <w:jc w:val="left"/>
    </w:pPr>
    <w:rPr>
      <w:rFonts w:eastAsiaTheme="minorEastAsia"/>
      <w:szCs w:val="24"/>
    </w:rPr>
  </w:style>
  <w:style w:type="paragraph" w:customStyle="1" w:styleId="bggray">
    <w:name w:val="bg_gray"/>
    <w:basedOn w:val="Normal"/>
    <w:rsid w:val="00C81EFF"/>
    <w:pPr>
      <w:spacing w:after="150" w:line="240" w:lineRule="auto"/>
      <w:ind w:firstLine="0"/>
      <w:jc w:val="left"/>
    </w:pPr>
    <w:rPr>
      <w:rFonts w:eastAsiaTheme="minorEastAsia"/>
      <w:szCs w:val="24"/>
    </w:rPr>
  </w:style>
  <w:style w:type="paragraph" w:customStyle="1" w:styleId="img">
    <w:name w:val="img"/>
    <w:basedOn w:val="Normal"/>
    <w:rsid w:val="00C81EFF"/>
    <w:pPr>
      <w:spacing w:after="150" w:line="240" w:lineRule="auto"/>
      <w:ind w:firstLine="0"/>
      <w:jc w:val="left"/>
    </w:pPr>
    <w:rPr>
      <w:rFonts w:eastAsiaTheme="minorEastAsia"/>
      <w:szCs w:val="24"/>
    </w:rPr>
  </w:style>
  <w:style w:type="paragraph" w:customStyle="1" w:styleId="stagewrapper">
    <w:name w:val="stagewrapper"/>
    <w:basedOn w:val="Normal"/>
    <w:rsid w:val="00C81EFF"/>
    <w:pPr>
      <w:spacing w:after="150" w:line="240" w:lineRule="auto"/>
      <w:ind w:firstLine="0"/>
      <w:jc w:val="left"/>
    </w:pPr>
    <w:rPr>
      <w:rFonts w:eastAsiaTheme="minorEastAsia"/>
      <w:szCs w:val="24"/>
    </w:rPr>
  </w:style>
  <w:style w:type="paragraph" w:customStyle="1" w:styleId="timelinecontainer">
    <w:name w:val="timeline_container"/>
    <w:basedOn w:val="Normal"/>
    <w:rsid w:val="00C81EFF"/>
    <w:pPr>
      <w:spacing w:after="150" w:line="240" w:lineRule="auto"/>
      <w:ind w:firstLine="0"/>
      <w:jc w:val="left"/>
    </w:pPr>
    <w:rPr>
      <w:rFonts w:eastAsiaTheme="minorEastAsia"/>
      <w:szCs w:val="24"/>
    </w:rPr>
  </w:style>
  <w:style w:type="paragraph" w:customStyle="1" w:styleId="icscreen">
    <w:name w:val="ic_screen"/>
    <w:basedOn w:val="Normal"/>
    <w:rsid w:val="00C81EFF"/>
    <w:pPr>
      <w:spacing w:after="150" w:line="240" w:lineRule="auto"/>
      <w:ind w:firstLine="0"/>
      <w:jc w:val="left"/>
    </w:pPr>
    <w:rPr>
      <w:rFonts w:eastAsiaTheme="minorEastAsia"/>
      <w:szCs w:val="24"/>
    </w:rPr>
  </w:style>
  <w:style w:type="paragraph" w:customStyle="1" w:styleId="titlegray">
    <w:name w:val="title_gray"/>
    <w:basedOn w:val="Normal"/>
    <w:rsid w:val="00C81EFF"/>
    <w:pPr>
      <w:spacing w:after="150" w:line="240" w:lineRule="auto"/>
      <w:ind w:firstLine="0"/>
      <w:jc w:val="left"/>
    </w:pPr>
    <w:rPr>
      <w:rFonts w:eastAsiaTheme="minorEastAsia"/>
      <w:szCs w:val="24"/>
    </w:rPr>
  </w:style>
  <w:style w:type="paragraph" w:customStyle="1" w:styleId="btface">
    <w:name w:val="bt_face"/>
    <w:basedOn w:val="Normal"/>
    <w:rsid w:val="00C81EFF"/>
    <w:pPr>
      <w:spacing w:after="150" w:line="240" w:lineRule="auto"/>
      <w:ind w:firstLine="0"/>
      <w:jc w:val="left"/>
    </w:pPr>
    <w:rPr>
      <w:rFonts w:eastAsiaTheme="minorEastAsia"/>
      <w:szCs w:val="24"/>
    </w:rPr>
  </w:style>
  <w:style w:type="paragraph" w:customStyle="1" w:styleId="mathjaxhoverarrow">
    <w:name w:val="mathjax_hover_arrow"/>
    <w:basedOn w:val="Normal"/>
    <w:rsid w:val="00C81EFF"/>
    <w:pPr>
      <w:spacing w:after="150" w:line="240" w:lineRule="auto"/>
      <w:ind w:firstLine="0"/>
      <w:jc w:val="left"/>
    </w:pPr>
    <w:rPr>
      <w:rFonts w:eastAsiaTheme="minorEastAsia"/>
      <w:szCs w:val="24"/>
    </w:rPr>
  </w:style>
  <w:style w:type="paragraph" w:customStyle="1" w:styleId="noerror">
    <w:name w:val="noerror"/>
    <w:basedOn w:val="Normal"/>
    <w:rsid w:val="00C81EFF"/>
    <w:pPr>
      <w:spacing w:after="150" w:line="240" w:lineRule="auto"/>
      <w:ind w:firstLine="0"/>
      <w:jc w:val="left"/>
    </w:pPr>
    <w:rPr>
      <w:rFonts w:eastAsiaTheme="minorEastAsia"/>
      <w:szCs w:val="24"/>
    </w:rPr>
  </w:style>
  <w:style w:type="paragraph" w:customStyle="1" w:styleId="mjx-box">
    <w:name w:val="mjx-box"/>
    <w:basedOn w:val="Normal"/>
    <w:rsid w:val="00C81EFF"/>
    <w:pPr>
      <w:spacing w:after="150" w:line="240" w:lineRule="auto"/>
      <w:ind w:firstLine="0"/>
      <w:jc w:val="left"/>
    </w:pPr>
    <w:rPr>
      <w:rFonts w:eastAsiaTheme="minorEastAsia"/>
      <w:szCs w:val="24"/>
    </w:rPr>
  </w:style>
  <w:style w:type="paragraph" w:customStyle="1" w:styleId="mjx-noerror">
    <w:name w:val="mjx-noerror"/>
    <w:basedOn w:val="Normal"/>
    <w:rsid w:val="00C81EFF"/>
    <w:pPr>
      <w:spacing w:after="150" w:line="240" w:lineRule="auto"/>
      <w:ind w:firstLine="0"/>
      <w:jc w:val="left"/>
    </w:pPr>
    <w:rPr>
      <w:rFonts w:eastAsiaTheme="minorEastAsia"/>
      <w:szCs w:val="24"/>
    </w:rPr>
  </w:style>
  <w:style w:type="paragraph" w:customStyle="1" w:styleId="dialogtitle">
    <w:name w:val="dialog_title"/>
    <w:basedOn w:val="Normal"/>
    <w:rsid w:val="00C81EFF"/>
    <w:pPr>
      <w:spacing w:after="150" w:line="240" w:lineRule="auto"/>
      <w:ind w:firstLine="0"/>
      <w:jc w:val="left"/>
    </w:pPr>
    <w:rPr>
      <w:rFonts w:eastAsiaTheme="minorEastAsia"/>
      <w:szCs w:val="24"/>
    </w:rPr>
  </w:style>
  <w:style w:type="paragraph" w:customStyle="1" w:styleId="dialogtitlespan">
    <w:name w:val="dialog_title&gt;span"/>
    <w:basedOn w:val="Normal"/>
    <w:rsid w:val="00C81EFF"/>
    <w:pPr>
      <w:spacing w:after="150" w:line="240" w:lineRule="auto"/>
      <w:ind w:firstLine="0"/>
      <w:jc w:val="left"/>
    </w:pPr>
    <w:rPr>
      <w:rFonts w:eastAsiaTheme="minorEastAsia"/>
      <w:szCs w:val="24"/>
    </w:rPr>
  </w:style>
  <w:style w:type="paragraph" w:customStyle="1" w:styleId="dialogheader">
    <w:name w:val="dialog_header"/>
    <w:basedOn w:val="Normal"/>
    <w:rsid w:val="00C81EFF"/>
    <w:pPr>
      <w:spacing w:after="150" w:line="240" w:lineRule="auto"/>
      <w:ind w:firstLine="0"/>
      <w:jc w:val="left"/>
    </w:pPr>
    <w:rPr>
      <w:rFonts w:eastAsiaTheme="minorEastAsia"/>
      <w:szCs w:val="24"/>
    </w:rPr>
  </w:style>
  <w:style w:type="paragraph" w:customStyle="1" w:styleId="touchablebutton">
    <w:name w:val="touchable_button"/>
    <w:basedOn w:val="Normal"/>
    <w:rsid w:val="00C81EFF"/>
    <w:pPr>
      <w:spacing w:after="150" w:line="240" w:lineRule="auto"/>
      <w:ind w:firstLine="0"/>
      <w:jc w:val="left"/>
    </w:pPr>
    <w:rPr>
      <w:rFonts w:eastAsiaTheme="minorEastAsia"/>
      <w:szCs w:val="24"/>
    </w:rPr>
  </w:style>
  <w:style w:type="paragraph" w:customStyle="1" w:styleId="dialogcontent">
    <w:name w:val="dialog_content"/>
    <w:basedOn w:val="Normal"/>
    <w:rsid w:val="00C81EFF"/>
    <w:pPr>
      <w:spacing w:after="150" w:line="240" w:lineRule="auto"/>
      <w:ind w:firstLine="0"/>
      <w:jc w:val="left"/>
    </w:pPr>
    <w:rPr>
      <w:rFonts w:eastAsiaTheme="minorEastAsia"/>
      <w:szCs w:val="24"/>
    </w:rPr>
  </w:style>
  <w:style w:type="paragraph" w:customStyle="1" w:styleId="dialogfooter">
    <w:name w:val="dialog_footer"/>
    <w:basedOn w:val="Normal"/>
    <w:rsid w:val="00C81EFF"/>
    <w:pPr>
      <w:spacing w:after="150" w:line="240" w:lineRule="auto"/>
      <w:ind w:firstLine="0"/>
      <w:jc w:val="left"/>
    </w:pPr>
    <w:rPr>
      <w:rFonts w:eastAsiaTheme="minorEastAsia"/>
      <w:szCs w:val="24"/>
    </w:rPr>
  </w:style>
  <w:style w:type="paragraph" w:customStyle="1" w:styleId="fbloader">
    <w:name w:val="fb_loader"/>
    <w:basedOn w:val="Normal"/>
    <w:rsid w:val="00C81EFF"/>
    <w:pPr>
      <w:spacing w:after="150" w:line="240" w:lineRule="auto"/>
      <w:ind w:firstLine="0"/>
      <w:jc w:val="left"/>
    </w:pPr>
    <w:rPr>
      <w:rFonts w:eastAsiaTheme="minorEastAsia"/>
      <w:szCs w:val="24"/>
    </w:rPr>
  </w:style>
  <w:style w:type="paragraph" w:customStyle="1" w:styleId="filltext">
    <w:name w:val="filltext"/>
    <w:basedOn w:val="Normal"/>
    <w:rsid w:val="00C81EFF"/>
    <w:pPr>
      <w:spacing w:after="150" w:line="240" w:lineRule="auto"/>
      <w:ind w:firstLine="0"/>
      <w:jc w:val="left"/>
    </w:pPr>
    <w:rPr>
      <w:rFonts w:eastAsiaTheme="minorEastAsia"/>
      <w:szCs w:val="24"/>
    </w:rPr>
  </w:style>
  <w:style w:type="paragraph" w:customStyle="1" w:styleId="stage">
    <w:name w:val="stage"/>
    <w:basedOn w:val="Normal"/>
    <w:rsid w:val="00C81EFF"/>
    <w:pPr>
      <w:spacing w:after="150" w:line="240" w:lineRule="auto"/>
      <w:ind w:firstLine="0"/>
      <w:jc w:val="left"/>
    </w:pPr>
    <w:rPr>
      <w:rFonts w:eastAsiaTheme="minorEastAsia"/>
      <w:szCs w:val="24"/>
    </w:rPr>
  </w:style>
  <w:style w:type="paragraph" w:customStyle="1" w:styleId="stageactions">
    <w:name w:val="stageactions"/>
    <w:basedOn w:val="Normal"/>
    <w:rsid w:val="00C81EFF"/>
    <w:pPr>
      <w:spacing w:after="150" w:line="240" w:lineRule="auto"/>
      <w:ind w:firstLine="0"/>
      <w:jc w:val="left"/>
    </w:pPr>
    <w:rPr>
      <w:rFonts w:eastAsiaTheme="minorEastAsia"/>
      <w:szCs w:val="24"/>
    </w:rPr>
  </w:style>
  <w:style w:type="paragraph" w:customStyle="1" w:styleId="headercenter">
    <w:name w:val="header_center"/>
    <w:basedOn w:val="Normal"/>
    <w:rsid w:val="00C81EFF"/>
    <w:pPr>
      <w:spacing w:after="150" w:line="240" w:lineRule="auto"/>
      <w:ind w:firstLine="0"/>
      <w:jc w:val="left"/>
    </w:pPr>
    <w:rPr>
      <w:rFonts w:eastAsiaTheme="minorEastAsia"/>
      <w:szCs w:val="24"/>
    </w:rPr>
  </w:style>
  <w:style w:type="paragraph" w:customStyle="1" w:styleId="mediathumb">
    <w:name w:val="mediathumb"/>
    <w:basedOn w:val="Normal"/>
    <w:rsid w:val="00C81EFF"/>
    <w:pPr>
      <w:spacing w:after="150" w:line="240" w:lineRule="auto"/>
      <w:ind w:firstLine="0"/>
      <w:jc w:val="left"/>
    </w:pPr>
    <w:rPr>
      <w:rFonts w:eastAsiaTheme="minorEastAsia"/>
      <w:szCs w:val="24"/>
    </w:rPr>
  </w:style>
  <w:style w:type="paragraph" w:customStyle="1" w:styleId="clred">
    <w:name w:val="clred"/>
    <w:basedOn w:val="Normal"/>
    <w:rsid w:val="00C81EFF"/>
    <w:pPr>
      <w:spacing w:after="150" w:line="240" w:lineRule="auto"/>
      <w:ind w:firstLine="0"/>
      <w:jc w:val="left"/>
    </w:pPr>
    <w:rPr>
      <w:rFonts w:eastAsiaTheme="minorEastAsia"/>
      <w:color w:val="FF3300"/>
      <w:szCs w:val="24"/>
    </w:rPr>
  </w:style>
  <w:style w:type="paragraph" w:customStyle="1" w:styleId="clblue">
    <w:name w:val="clblue"/>
    <w:basedOn w:val="Normal"/>
    <w:rsid w:val="00C81EFF"/>
    <w:pPr>
      <w:spacing w:after="150" w:line="240" w:lineRule="auto"/>
      <w:ind w:firstLine="0"/>
      <w:jc w:val="left"/>
    </w:pPr>
    <w:rPr>
      <w:rFonts w:eastAsiaTheme="minorEastAsia"/>
      <w:color w:val="0043A8"/>
      <w:szCs w:val="24"/>
    </w:rPr>
  </w:style>
  <w:style w:type="paragraph" w:customStyle="1" w:styleId="cl666">
    <w:name w:val="cl666"/>
    <w:basedOn w:val="Normal"/>
    <w:rsid w:val="00C81EFF"/>
    <w:pPr>
      <w:spacing w:after="150" w:line="240" w:lineRule="auto"/>
      <w:ind w:firstLine="0"/>
      <w:jc w:val="left"/>
    </w:pPr>
    <w:rPr>
      <w:rFonts w:eastAsiaTheme="minorEastAsia"/>
      <w:color w:val="666666"/>
      <w:szCs w:val="24"/>
    </w:rPr>
  </w:style>
  <w:style w:type="paragraph" w:customStyle="1" w:styleId="cl333">
    <w:name w:val="cl333"/>
    <w:basedOn w:val="Normal"/>
    <w:rsid w:val="00C81EFF"/>
    <w:pPr>
      <w:spacing w:after="150" w:line="240" w:lineRule="auto"/>
      <w:ind w:firstLine="0"/>
      <w:jc w:val="left"/>
    </w:pPr>
    <w:rPr>
      <w:rFonts w:eastAsiaTheme="minorEastAsia"/>
      <w:color w:val="333333"/>
      <w:szCs w:val="24"/>
    </w:rPr>
  </w:style>
  <w:style w:type="paragraph" w:customStyle="1" w:styleId="cl999">
    <w:name w:val="cl999"/>
    <w:basedOn w:val="Normal"/>
    <w:rsid w:val="00C81EFF"/>
    <w:pPr>
      <w:spacing w:after="150" w:line="240" w:lineRule="auto"/>
      <w:ind w:firstLine="0"/>
      <w:jc w:val="left"/>
    </w:pPr>
    <w:rPr>
      <w:rFonts w:eastAsiaTheme="minorEastAsia"/>
      <w:color w:val="999999"/>
      <w:szCs w:val="24"/>
    </w:rPr>
  </w:style>
  <w:style w:type="paragraph" w:customStyle="1" w:styleId="cl1a">
    <w:name w:val="cl1a"/>
    <w:basedOn w:val="Normal"/>
    <w:rsid w:val="00C81EFF"/>
    <w:pPr>
      <w:spacing w:after="150" w:line="240" w:lineRule="auto"/>
      <w:ind w:firstLine="0"/>
      <w:jc w:val="left"/>
    </w:pPr>
    <w:rPr>
      <w:rFonts w:eastAsiaTheme="minorEastAsia"/>
      <w:color w:val="1A1A1A"/>
      <w:szCs w:val="24"/>
    </w:rPr>
  </w:style>
  <w:style w:type="paragraph" w:customStyle="1" w:styleId="cl3b">
    <w:name w:val="cl3b"/>
    <w:basedOn w:val="Normal"/>
    <w:rsid w:val="00C81EFF"/>
    <w:pPr>
      <w:spacing w:after="150" w:line="240" w:lineRule="auto"/>
      <w:ind w:firstLine="0"/>
      <w:jc w:val="left"/>
    </w:pPr>
    <w:rPr>
      <w:rFonts w:eastAsiaTheme="minorEastAsia"/>
      <w:color w:val="3B5998"/>
      <w:szCs w:val="24"/>
    </w:rPr>
  </w:style>
  <w:style w:type="paragraph" w:customStyle="1" w:styleId="bottom10">
    <w:name w:val="bottom10"/>
    <w:basedOn w:val="Normal"/>
    <w:rsid w:val="00C81EFF"/>
    <w:pPr>
      <w:spacing w:after="150" w:line="240" w:lineRule="auto"/>
      <w:ind w:firstLine="0"/>
      <w:jc w:val="left"/>
    </w:pPr>
    <w:rPr>
      <w:rFonts w:eastAsiaTheme="minorEastAsia"/>
      <w:szCs w:val="24"/>
    </w:rPr>
  </w:style>
  <w:style w:type="paragraph" w:customStyle="1" w:styleId="bottom20">
    <w:name w:val="bottom20"/>
    <w:basedOn w:val="Normal"/>
    <w:rsid w:val="00C81EFF"/>
    <w:pPr>
      <w:spacing w:after="300" w:line="240" w:lineRule="auto"/>
      <w:ind w:firstLine="0"/>
      <w:jc w:val="left"/>
    </w:pPr>
    <w:rPr>
      <w:rFonts w:eastAsiaTheme="minorEastAsia"/>
      <w:szCs w:val="24"/>
    </w:rPr>
  </w:style>
  <w:style w:type="paragraph" w:customStyle="1" w:styleId="bottom30">
    <w:name w:val="bottom30"/>
    <w:basedOn w:val="Normal"/>
    <w:rsid w:val="00C81EFF"/>
    <w:pPr>
      <w:spacing w:after="450" w:line="240" w:lineRule="auto"/>
      <w:ind w:firstLine="0"/>
      <w:jc w:val="left"/>
    </w:pPr>
    <w:rPr>
      <w:rFonts w:eastAsiaTheme="minorEastAsia"/>
      <w:szCs w:val="24"/>
    </w:rPr>
  </w:style>
  <w:style w:type="paragraph" w:customStyle="1" w:styleId="nobg">
    <w:name w:val="nobg"/>
    <w:basedOn w:val="Normal"/>
    <w:rsid w:val="00C81EFF"/>
    <w:pPr>
      <w:spacing w:after="150" w:line="240" w:lineRule="auto"/>
      <w:ind w:firstLine="0"/>
      <w:jc w:val="left"/>
    </w:pPr>
    <w:rPr>
      <w:rFonts w:eastAsiaTheme="minorEastAsia"/>
      <w:szCs w:val="24"/>
    </w:rPr>
  </w:style>
  <w:style w:type="paragraph" w:customStyle="1" w:styleId="last">
    <w:name w:val="last"/>
    <w:basedOn w:val="Normal"/>
    <w:rsid w:val="00C81EFF"/>
    <w:pPr>
      <w:spacing w:line="240" w:lineRule="auto"/>
      <w:ind w:firstLine="0"/>
      <w:jc w:val="left"/>
    </w:pPr>
    <w:rPr>
      <w:rFonts w:eastAsiaTheme="minorEastAsia"/>
      <w:szCs w:val="24"/>
    </w:rPr>
  </w:style>
  <w:style w:type="paragraph" w:customStyle="1" w:styleId="pad10">
    <w:name w:val="pad10"/>
    <w:basedOn w:val="Normal"/>
    <w:rsid w:val="00C81EFF"/>
    <w:pPr>
      <w:spacing w:after="150" w:line="240" w:lineRule="auto"/>
      <w:ind w:firstLine="0"/>
      <w:jc w:val="left"/>
    </w:pPr>
    <w:rPr>
      <w:rFonts w:eastAsiaTheme="minorEastAsia"/>
      <w:szCs w:val="24"/>
    </w:rPr>
  </w:style>
  <w:style w:type="paragraph" w:customStyle="1" w:styleId="padl10">
    <w:name w:val="padl10"/>
    <w:basedOn w:val="Normal"/>
    <w:rsid w:val="00C81EFF"/>
    <w:pPr>
      <w:spacing w:after="150" w:line="240" w:lineRule="auto"/>
      <w:ind w:firstLine="0"/>
      <w:jc w:val="left"/>
    </w:pPr>
    <w:rPr>
      <w:rFonts w:eastAsiaTheme="minorEastAsia"/>
      <w:szCs w:val="24"/>
    </w:rPr>
  </w:style>
  <w:style w:type="paragraph" w:customStyle="1" w:styleId="padb5">
    <w:name w:val="padb5"/>
    <w:basedOn w:val="Normal"/>
    <w:rsid w:val="00C81EFF"/>
    <w:pPr>
      <w:spacing w:after="150" w:line="240" w:lineRule="auto"/>
      <w:ind w:firstLine="0"/>
      <w:jc w:val="left"/>
    </w:pPr>
    <w:rPr>
      <w:rFonts w:eastAsiaTheme="minorEastAsia"/>
      <w:szCs w:val="24"/>
    </w:rPr>
  </w:style>
  <w:style w:type="paragraph" w:customStyle="1" w:styleId="padr10">
    <w:name w:val="padr10"/>
    <w:basedOn w:val="Normal"/>
    <w:rsid w:val="00C81EFF"/>
    <w:pPr>
      <w:spacing w:after="150" w:line="240" w:lineRule="auto"/>
      <w:ind w:firstLine="0"/>
      <w:jc w:val="left"/>
    </w:pPr>
    <w:rPr>
      <w:rFonts w:eastAsiaTheme="minorEastAsia"/>
      <w:szCs w:val="24"/>
    </w:rPr>
  </w:style>
  <w:style w:type="paragraph" w:customStyle="1" w:styleId="nopad">
    <w:name w:val="nopad"/>
    <w:basedOn w:val="Normal"/>
    <w:rsid w:val="00C81EFF"/>
    <w:pPr>
      <w:spacing w:after="150" w:line="240" w:lineRule="auto"/>
      <w:ind w:firstLine="0"/>
      <w:jc w:val="left"/>
    </w:pPr>
    <w:rPr>
      <w:rFonts w:eastAsiaTheme="minorEastAsia"/>
      <w:szCs w:val="24"/>
    </w:rPr>
  </w:style>
  <w:style w:type="paragraph" w:customStyle="1" w:styleId="magl20">
    <w:name w:val="magl20"/>
    <w:basedOn w:val="Normal"/>
    <w:rsid w:val="00C81EFF"/>
    <w:pPr>
      <w:spacing w:after="150" w:line="240" w:lineRule="auto"/>
      <w:ind w:left="300" w:firstLine="0"/>
      <w:jc w:val="left"/>
    </w:pPr>
    <w:rPr>
      <w:rFonts w:eastAsiaTheme="minorEastAsia"/>
      <w:szCs w:val="24"/>
    </w:rPr>
  </w:style>
  <w:style w:type="paragraph" w:customStyle="1" w:styleId="magl10">
    <w:name w:val="magl10"/>
    <w:basedOn w:val="Normal"/>
    <w:rsid w:val="00C81EFF"/>
    <w:pPr>
      <w:spacing w:after="150" w:line="240" w:lineRule="auto"/>
      <w:ind w:left="150" w:firstLine="0"/>
      <w:jc w:val="left"/>
    </w:pPr>
    <w:rPr>
      <w:rFonts w:eastAsiaTheme="minorEastAsia"/>
      <w:szCs w:val="24"/>
    </w:rPr>
  </w:style>
  <w:style w:type="paragraph" w:customStyle="1" w:styleId="s11">
    <w:name w:val="s11"/>
    <w:basedOn w:val="Normal"/>
    <w:rsid w:val="00C81EFF"/>
    <w:pPr>
      <w:spacing w:after="150" w:line="240" w:lineRule="auto"/>
      <w:ind w:firstLine="0"/>
      <w:jc w:val="left"/>
    </w:pPr>
    <w:rPr>
      <w:rFonts w:eastAsiaTheme="minorEastAsia"/>
      <w:sz w:val="17"/>
      <w:szCs w:val="17"/>
    </w:rPr>
  </w:style>
  <w:style w:type="paragraph" w:customStyle="1" w:styleId="s12">
    <w:name w:val="s12"/>
    <w:basedOn w:val="Normal"/>
    <w:rsid w:val="00C81EFF"/>
    <w:pPr>
      <w:spacing w:after="150" w:line="240" w:lineRule="auto"/>
      <w:ind w:firstLine="0"/>
      <w:jc w:val="left"/>
    </w:pPr>
    <w:rPr>
      <w:rFonts w:eastAsiaTheme="minorEastAsia"/>
      <w:sz w:val="18"/>
      <w:szCs w:val="18"/>
    </w:rPr>
  </w:style>
  <w:style w:type="paragraph" w:customStyle="1" w:styleId="s13">
    <w:name w:val="s13"/>
    <w:basedOn w:val="Normal"/>
    <w:rsid w:val="00C81EFF"/>
    <w:pPr>
      <w:spacing w:after="150" w:line="240" w:lineRule="auto"/>
      <w:ind w:firstLine="0"/>
      <w:jc w:val="left"/>
    </w:pPr>
    <w:rPr>
      <w:rFonts w:eastAsiaTheme="minorEastAsia"/>
      <w:sz w:val="20"/>
      <w:szCs w:val="20"/>
    </w:rPr>
  </w:style>
  <w:style w:type="paragraph" w:customStyle="1" w:styleId="s16">
    <w:name w:val="s16"/>
    <w:basedOn w:val="Normal"/>
    <w:rsid w:val="00C81EFF"/>
    <w:pPr>
      <w:spacing w:after="150" w:line="240" w:lineRule="auto"/>
      <w:ind w:firstLine="0"/>
      <w:jc w:val="left"/>
    </w:pPr>
    <w:rPr>
      <w:rFonts w:eastAsiaTheme="minorEastAsia"/>
      <w:szCs w:val="24"/>
    </w:rPr>
  </w:style>
  <w:style w:type="paragraph" w:customStyle="1" w:styleId="s20">
    <w:name w:val="s20"/>
    <w:basedOn w:val="Normal"/>
    <w:rsid w:val="00C81EFF"/>
    <w:pPr>
      <w:spacing w:after="150" w:line="240" w:lineRule="auto"/>
      <w:ind w:firstLine="0"/>
      <w:jc w:val="left"/>
    </w:pPr>
    <w:rPr>
      <w:rFonts w:eastAsiaTheme="minorEastAsia"/>
      <w:sz w:val="30"/>
      <w:szCs w:val="30"/>
    </w:rPr>
  </w:style>
  <w:style w:type="paragraph" w:customStyle="1" w:styleId="magr5">
    <w:name w:val="magr5"/>
    <w:basedOn w:val="Normal"/>
    <w:rsid w:val="00C81EFF"/>
    <w:pPr>
      <w:spacing w:after="150" w:line="240" w:lineRule="auto"/>
      <w:ind w:right="75" w:firstLine="0"/>
      <w:jc w:val="left"/>
    </w:pPr>
    <w:rPr>
      <w:rFonts w:eastAsiaTheme="minorEastAsia"/>
      <w:szCs w:val="24"/>
    </w:rPr>
  </w:style>
  <w:style w:type="paragraph" w:customStyle="1" w:styleId="top10">
    <w:name w:val="top10"/>
    <w:basedOn w:val="Normal"/>
    <w:rsid w:val="00C81EFF"/>
    <w:pPr>
      <w:spacing w:before="150" w:after="150" w:line="240" w:lineRule="auto"/>
      <w:ind w:firstLine="0"/>
      <w:jc w:val="left"/>
    </w:pPr>
    <w:rPr>
      <w:rFonts w:eastAsiaTheme="minorEastAsia"/>
      <w:szCs w:val="24"/>
    </w:rPr>
  </w:style>
  <w:style w:type="paragraph" w:customStyle="1" w:styleId="marg0">
    <w:name w:val="marg0"/>
    <w:basedOn w:val="Normal"/>
    <w:rsid w:val="00C81EFF"/>
    <w:pPr>
      <w:spacing w:line="240" w:lineRule="auto"/>
      <w:ind w:firstLine="0"/>
      <w:jc w:val="left"/>
    </w:pPr>
    <w:rPr>
      <w:rFonts w:eastAsiaTheme="minorEastAsia"/>
      <w:szCs w:val="24"/>
    </w:rPr>
  </w:style>
  <w:style w:type="paragraph" w:customStyle="1" w:styleId="magr20">
    <w:name w:val="magr20"/>
    <w:basedOn w:val="Normal"/>
    <w:rsid w:val="00C81EFF"/>
    <w:pPr>
      <w:spacing w:after="150" w:line="240" w:lineRule="auto"/>
      <w:ind w:right="300" w:firstLine="0"/>
      <w:jc w:val="left"/>
    </w:pPr>
    <w:rPr>
      <w:rFonts w:eastAsiaTheme="minorEastAsia"/>
      <w:szCs w:val="24"/>
    </w:rPr>
  </w:style>
  <w:style w:type="paragraph" w:customStyle="1" w:styleId="magr10">
    <w:name w:val="magr10"/>
    <w:basedOn w:val="Normal"/>
    <w:rsid w:val="00C81EFF"/>
    <w:pPr>
      <w:spacing w:after="150" w:line="240" w:lineRule="auto"/>
      <w:ind w:right="150" w:firstLine="0"/>
      <w:jc w:val="left"/>
    </w:pPr>
    <w:rPr>
      <w:rFonts w:eastAsiaTheme="minorEastAsia"/>
      <w:szCs w:val="24"/>
    </w:rPr>
  </w:style>
  <w:style w:type="paragraph" w:customStyle="1" w:styleId="bottom">
    <w:name w:val="bottom"/>
    <w:basedOn w:val="Normal"/>
    <w:rsid w:val="00C81EFF"/>
    <w:pPr>
      <w:spacing w:line="240" w:lineRule="auto"/>
      <w:ind w:firstLine="0"/>
      <w:jc w:val="left"/>
    </w:pPr>
    <w:rPr>
      <w:rFonts w:eastAsiaTheme="minorEastAsia"/>
      <w:szCs w:val="24"/>
    </w:rPr>
  </w:style>
  <w:style w:type="paragraph" w:customStyle="1" w:styleId="notranf">
    <w:name w:val="no_tranf"/>
    <w:basedOn w:val="Normal"/>
    <w:rsid w:val="00C81EFF"/>
    <w:pPr>
      <w:spacing w:after="150" w:line="240" w:lineRule="auto"/>
      <w:ind w:firstLine="0"/>
      <w:jc w:val="left"/>
    </w:pPr>
    <w:rPr>
      <w:rFonts w:eastAsiaTheme="minorEastAsia"/>
      <w:szCs w:val="24"/>
    </w:rPr>
  </w:style>
  <w:style w:type="paragraph" w:customStyle="1" w:styleId="nobor">
    <w:name w:val="nobor"/>
    <w:basedOn w:val="Normal"/>
    <w:rsid w:val="00C81EFF"/>
    <w:pPr>
      <w:spacing w:after="150" w:line="240" w:lineRule="auto"/>
      <w:ind w:firstLine="0"/>
      <w:jc w:val="left"/>
    </w:pPr>
    <w:rPr>
      <w:rFonts w:eastAsiaTheme="minorEastAsia"/>
      <w:szCs w:val="24"/>
    </w:rPr>
  </w:style>
  <w:style w:type="paragraph" w:customStyle="1" w:styleId="txtleft">
    <w:name w:val="txt_left"/>
    <w:basedOn w:val="Normal"/>
    <w:rsid w:val="00C81EFF"/>
    <w:pPr>
      <w:spacing w:after="150" w:line="240" w:lineRule="auto"/>
      <w:ind w:firstLine="0"/>
      <w:jc w:val="left"/>
    </w:pPr>
    <w:rPr>
      <w:rFonts w:eastAsiaTheme="minorEastAsia"/>
      <w:szCs w:val="24"/>
    </w:rPr>
  </w:style>
  <w:style w:type="paragraph" w:customStyle="1" w:styleId="txtright">
    <w:name w:val="txt_right"/>
    <w:basedOn w:val="Normal"/>
    <w:rsid w:val="00C81EFF"/>
    <w:pPr>
      <w:spacing w:after="150" w:line="240" w:lineRule="auto"/>
      <w:ind w:firstLine="0"/>
      <w:jc w:val="right"/>
    </w:pPr>
    <w:rPr>
      <w:rFonts w:eastAsiaTheme="minorEastAsia"/>
      <w:szCs w:val="24"/>
    </w:rPr>
  </w:style>
  <w:style w:type="paragraph" w:customStyle="1" w:styleId="lineheight">
    <w:name w:val="lineheight"/>
    <w:basedOn w:val="Normal"/>
    <w:rsid w:val="00C81EFF"/>
    <w:pPr>
      <w:spacing w:after="150" w:line="330" w:lineRule="atLeast"/>
      <w:ind w:firstLine="0"/>
      <w:jc w:val="left"/>
    </w:pPr>
    <w:rPr>
      <w:rFonts w:eastAsiaTheme="minorEastAsia"/>
      <w:szCs w:val="24"/>
    </w:rPr>
  </w:style>
  <w:style w:type="paragraph" w:customStyle="1" w:styleId="magr60">
    <w:name w:val="magr60"/>
    <w:basedOn w:val="Normal"/>
    <w:rsid w:val="00C81EFF"/>
    <w:pPr>
      <w:spacing w:after="150" w:line="240" w:lineRule="auto"/>
      <w:ind w:right="900" w:firstLine="0"/>
      <w:jc w:val="left"/>
    </w:pPr>
    <w:rPr>
      <w:rFonts w:eastAsiaTheme="minorEastAsia"/>
      <w:szCs w:val="24"/>
    </w:rPr>
  </w:style>
  <w:style w:type="paragraph" w:customStyle="1" w:styleId="cl4c">
    <w:name w:val="cl4c"/>
    <w:basedOn w:val="Normal"/>
    <w:rsid w:val="00C81EFF"/>
    <w:pPr>
      <w:spacing w:after="150" w:line="240" w:lineRule="auto"/>
      <w:ind w:firstLine="0"/>
      <w:jc w:val="left"/>
    </w:pPr>
    <w:rPr>
      <w:rFonts w:eastAsiaTheme="minorEastAsia"/>
      <w:color w:val="4C4C4C"/>
      <w:szCs w:val="24"/>
    </w:rPr>
  </w:style>
  <w:style w:type="paragraph" w:customStyle="1" w:styleId="mathjaxhoverframe">
    <w:name w:val="mathjax_hover_frame"/>
    <w:basedOn w:val="Normal"/>
    <w:rsid w:val="00C81EFF"/>
    <w:pPr>
      <w:pBdr>
        <w:top w:val="single" w:sz="6" w:space="0" w:color="AA66DD"/>
        <w:left w:val="single" w:sz="6" w:space="0" w:color="AA66DD"/>
        <w:bottom w:val="single" w:sz="6" w:space="0" w:color="AA66DD"/>
        <w:right w:val="single" w:sz="6" w:space="0" w:color="AA66DD"/>
      </w:pBdr>
      <w:spacing w:after="150" w:line="240" w:lineRule="auto"/>
      <w:ind w:firstLine="0"/>
      <w:jc w:val="left"/>
    </w:pPr>
    <w:rPr>
      <w:rFonts w:eastAsiaTheme="minorEastAsia"/>
      <w:szCs w:val="24"/>
    </w:rPr>
  </w:style>
  <w:style w:type="paragraph" w:customStyle="1" w:styleId="boder1">
    <w:name w:val="boder1"/>
    <w:basedOn w:val="Normal"/>
    <w:rsid w:val="00C81EFF"/>
    <w:pPr>
      <w:pBdr>
        <w:bottom w:val="dotted" w:sz="6" w:space="0" w:color="949495"/>
      </w:pBdr>
      <w:spacing w:after="150" w:line="240" w:lineRule="auto"/>
      <w:ind w:firstLine="0"/>
      <w:jc w:val="left"/>
    </w:pPr>
    <w:rPr>
      <w:rFonts w:eastAsiaTheme="minorEastAsia"/>
      <w:szCs w:val="24"/>
    </w:rPr>
  </w:style>
  <w:style w:type="paragraph" w:customStyle="1" w:styleId="title10">
    <w:name w:val="title1"/>
    <w:basedOn w:val="Normal"/>
    <w:rsid w:val="00C81EFF"/>
    <w:pPr>
      <w:spacing w:after="150" w:line="240" w:lineRule="auto"/>
      <w:ind w:firstLine="0"/>
      <w:jc w:val="left"/>
    </w:pPr>
    <w:rPr>
      <w:rFonts w:eastAsiaTheme="minorEastAsia"/>
      <w:color w:val="2A6100"/>
      <w:sz w:val="21"/>
      <w:szCs w:val="21"/>
    </w:rPr>
  </w:style>
  <w:style w:type="paragraph" w:customStyle="1" w:styleId="main1">
    <w:name w:val="main1"/>
    <w:basedOn w:val="Normal"/>
    <w:rsid w:val="00C81EFF"/>
    <w:pPr>
      <w:shd w:val="clear" w:color="auto" w:fill="2A6AB4"/>
      <w:spacing w:line="240" w:lineRule="auto"/>
      <w:ind w:firstLine="0"/>
      <w:jc w:val="left"/>
    </w:pPr>
    <w:rPr>
      <w:rFonts w:eastAsiaTheme="minorEastAsia"/>
      <w:szCs w:val="24"/>
    </w:rPr>
  </w:style>
  <w:style w:type="paragraph" w:customStyle="1" w:styleId="btnwhile1">
    <w:name w:val="btn_while1"/>
    <w:basedOn w:val="Normal"/>
    <w:rsid w:val="00C81EFF"/>
    <w:pPr>
      <w:shd w:val="clear" w:color="auto" w:fill="F0F0F0"/>
      <w:spacing w:after="150" w:line="240" w:lineRule="auto"/>
      <w:ind w:right="75" w:firstLine="0"/>
      <w:jc w:val="left"/>
    </w:pPr>
    <w:rPr>
      <w:rFonts w:eastAsiaTheme="minorEastAsia"/>
      <w:color w:val="333333"/>
      <w:szCs w:val="24"/>
    </w:rPr>
  </w:style>
  <w:style w:type="paragraph" w:customStyle="1" w:styleId="boxcont1">
    <w:name w:val="box_cont1"/>
    <w:basedOn w:val="Normal"/>
    <w:rsid w:val="00C81EFF"/>
    <w:pPr>
      <w:pBdr>
        <w:top w:val="dotted" w:sz="6" w:space="8" w:color="959697"/>
      </w:pBdr>
      <w:spacing w:line="240" w:lineRule="auto"/>
      <w:ind w:left="45" w:right="45" w:firstLine="0"/>
      <w:jc w:val="left"/>
    </w:pPr>
    <w:rPr>
      <w:rFonts w:eastAsiaTheme="minorEastAsia"/>
      <w:szCs w:val="24"/>
    </w:rPr>
  </w:style>
  <w:style w:type="paragraph" w:customStyle="1" w:styleId="boxcont2">
    <w:name w:val="box_cont2"/>
    <w:basedOn w:val="Normal"/>
    <w:rsid w:val="00C81EFF"/>
    <w:pPr>
      <w:pBdr>
        <w:top w:val="dotted" w:sz="6" w:space="8" w:color="959697"/>
      </w:pBdr>
      <w:spacing w:line="240" w:lineRule="auto"/>
      <w:ind w:left="45" w:right="45" w:firstLine="0"/>
      <w:jc w:val="left"/>
    </w:pPr>
    <w:rPr>
      <w:rFonts w:eastAsiaTheme="minorEastAsia"/>
      <w:szCs w:val="24"/>
    </w:rPr>
  </w:style>
  <w:style w:type="paragraph" w:customStyle="1" w:styleId="title2">
    <w:name w:val="title2"/>
    <w:basedOn w:val="Normal"/>
    <w:rsid w:val="00C81EFF"/>
    <w:pPr>
      <w:spacing w:after="150" w:line="240" w:lineRule="auto"/>
      <w:ind w:firstLine="0"/>
      <w:jc w:val="left"/>
    </w:pPr>
    <w:rPr>
      <w:rFonts w:eastAsiaTheme="minorEastAsia"/>
      <w:szCs w:val="24"/>
    </w:rPr>
  </w:style>
  <w:style w:type="paragraph" w:customStyle="1" w:styleId="title3">
    <w:name w:val="title3"/>
    <w:basedOn w:val="Normal"/>
    <w:rsid w:val="00C81EFF"/>
    <w:pPr>
      <w:spacing w:after="150" w:line="240" w:lineRule="auto"/>
      <w:ind w:firstLine="0"/>
      <w:jc w:val="left"/>
    </w:pPr>
    <w:rPr>
      <w:rFonts w:eastAsiaTheme="minorEastAsia"/>
      <w:szCs w:val="24"/>
    </w:rPr>
  </w:style>
  <w:style w:type="paragraph" w:customStyle="1" w:styleId="innerwrap1">
    <w:name w:val="innerwrap1"/>
    <w:basedOn w:val="Normal"/>
    <w:rsid w:val="00C81EFF"/>
    <w:pPr>
      <w:pBdr>
        <w:bottom w:val="dotted" w:sz="6" w:space="4" w:color="949495"/>
      </w:pBdr>
      <w:spacing w:after="150" w:line="240" w:lineRule="auto"/>
      <w:ind w:firstLine="0"/>
      <w:jc w:val="left"/>
      <w:textAlignment w:val="top"/>
    </w:pPr>
    <w:rPr>
      <w:rFonts w:eastAsiaTheme="minorEastAsia"/>
      <w:szCs w:val="24"/>
    </w:rPr>
  </w:style>
  <w:style w:type="paragraph" w:customStyle="1" w:styleId="dot1">
    <w:name w:val="dot1"/>
    <w:basedOn w:val="Normal"/>
    <w:rsid w:val="00C81EFF"/>
    <w:pPr>
      <w:spacing w:after="150" w:line="240" w:lineRule="auto"/>
      <w:ind w:firstLine="0"/>
      <w:jc w:val="left"/>
    </w:pPr>
    <w:rPr>
      <w:rFonts w:eastAsiaTheme="minorEastAsia"/>
      <w:szCs w:val="24"/>
    </w:rPr>
  </w:style>
  <w:style w:type="paragraph" w:customStyle="1" w:styleId="innerwrap2">
    <w:name w:val="innerwrap2"/>
    <w:basedOn w:val="Normal"/>
    <w:rsid w:val="00C81EFF"/>
    <w:pPr>
      <w:spacing w:before="75" w:after="75" w:line="240" w:lineRule="auto"/>
      <w:ind w:firstLine="0"/>
      <w:jc w:val="left"/>
    </w:pPr>
    <w:rPr>
      <w:rFonts w:eastAsiaTheme="minorEastAsia"/>
      <w:szCs w:val="24"/>
    </w:rPr>
  </w:style>
  <w:style w:type="paragraph" w:customStyle="1" w:styleId="mediathumb1">
    <w:name w:val="mediathumb1"/>
    <w:basedOn w:val="Normal"/>
    <w:rsid w:val="00C81EFF"/>
    <w:pPr>
      <w:spacing w:before="75" w:after="75" w:line="240" w:lineRule="auto"/>
      <w:ind w:firstLine="0"/>
      <w:jc w:val="left"/>
    </w:pPr>
    <w:rPr>
      <w:rFonts w:eastAsiaTheme="minorEastAsia"/>
      <w:szCs w:val="24"/>
    </w:rPr>
  </w:style>
  <w:style w:type="paragraph" w:customStyle="1" w:styleId="boxsub1">
    <w:name w:val="box_sub1"/>
    <w:basedOn w:val="Normal"/>
    <w:rsid w:val="00C81EFF"/>
    <w:pPr>
      <w:spacing w:after="150" w:line="240" w:lineRule="auto"/>
      <w:ind w:firstLine="0"/>
      <w:jc w:val="left"/>
    </w:pPr>
    <w:rPr>
      <w:rFonts w:eastAsiaTheme="minorEastAsia"/>
      <w:szCs w:val="24"/>
    </w:rPr>
  </w:style>
  <w:style w:type="paragraph" w:customStyle="1" w:styleId="title4">
    <w:name w:val="title4"/>
    <w:basedOn w:val="Normal"/>
    <w:rsid w:val="00C81EFF"/>
    <w:pPr>
      <w:pBdr>
        <w:bottom w:val="single" w:sz="6" w:space="0" w:color="DFE0E4"/>
      </w:pBdr>
      <w:shd w:val="clear" w:color="auto" w:fill="F6F7F8"/>
      <w:spacing w:after="150" w:line="240" w:lineRule="auto"/>
      <w:ind w:firstLine="0"/>
      <w:jc w:val="left"/>
    </w:pPr>
    <w:rPr>
      <w:rFonts w:eastAsiaTheme="minorEastAsia"/>
      <w:szCs w:val="24"/>
    </w:rPr>
  </w:style>
  <w:style w:type="paragraph" w:customStyle="1" w:styleId="title5">
    <w:name w:val="title5"/>
    <w:basedOn w:val="Normal"/>
    <w:rsid w:val="00C81EFF"/>
    <w:pPr>
      <w:pBdr>
        <w:top w:val="single" w:sz="6" w:space="0" w:color="DFE0E4"/>
      </w:pBdr>
      <w:spacing w:after="150" w:line="240" w:lineRule="auto"/>
      <w:ind w:firstLine="0"/>
      <w:jc w:val="left"/>
    </w:pPr>
    <w:rPr>
      <w:rFonts w:eastAsiaTheme="minorEastAsia"/>
      <w:szCs w:val="24"/>
    </w:rPr>
  </w:style>
  <w:style w:type="paragraph" w:customStyle="1" w:styleId="dot2">
    <w:name w:val="dot2"/>
    <w:basedOn w:val="Normal"/>
    <w:rsid w:val="00C81EFF"/>
    <w:pPr>
      <w:spacing w:after="150" w:line="240" w:lineRule="auto"/>
      <w:ind w:firstLine="0"/>
      <w:jc w:val="left"/>
    </w:pPr>
    <w:rPr>
      <w:rFonts w:eastAsiaTheme="minorEastAsia"/>
      <w:vanish/>
      <w:szCs w:val="24"/>
    </w:rPr>
  </w:style>
  <w:style w:type="paragraph" w:customStyle="1" w:styleId="dot3">
    <w:name w:val="dot3"/>
    <w:basedOn w:val="Normal"/>
    <w:rsid w:val="00C81EFF"/>
    <w:pPr>
      <w:spacing w:after="150" w:line="240" w:lineRule="auto"/>
      <w:ind w:firstLine="0"/>
      <w:jc w:val="left"/>
    </w:pPr>
    <w:rPr>
      <w:rFonts w:eastAsiaTheme="minorEastAsia"/>
      <w:szCs w:val="24"/>
    </w:rPr>
  </w:style>
  <w:style w:type="paragraph" w:customStyle="1" w:styleId="remove1">
    <w:name w:val="remove1"/>
    <w:basedOn w:val="Normal"/>
    <w:rsid w:val="00C81EFF"/>
    <w:pPr>
      <w:spacing w:after="150" w:line="240" w:lineRule="auto"/>
      <w:ind w:firstLine="0"/>
      <w:jc w:val="left"/>
    </w:pPr>
    <w:rPr>
      <w:rFonts w:eastAsiaTheme="minorEastAsia"/>
      <w:szCs w:val="24"/>
    </w:rPr>
  </w:style>
  <w:style w:type="paragraph" w:customStyle="1" w:styleId="upimg1">
    <w:name w:val="up_img1"/>
    <w:basedOn w:val="Normal"/>
    <w:rsid w:val="00C81EFF"/>
    <w:pPr>
      <w:spacing w:after="150" w:line="240" w:lineRule="auto"/>
      <w:ind w:firstLine="0"/>
      <w:jc w:val="left"/>
    </w:pPr>
    <w:rPr>
      <w:rFonts w:eastAsiaTheme="minorEastAsia"/>
      <w:szCs w:val="24"/>
    </w:rPr>
  </w:style>
  <w:style w:type="paragraph" w:customStyle="1" w:styleId="scaledimage1">
    <w:name w:val="scaled_image1"/>
    <w:basedOn w:val="Normal"/>
    <w:rsid w:val="00C81EFF"/>
    <w:pPr>
      <w:spacing w:after="150" w:line="240" w:lineRule="auto"/>
      <w:ind w:firstLine="0"/>
      <w:jc w:val="left"/>
    </w:pPr>
    <w:rPr>
      <w:rFonts w:eastAsiaTheme="minorEastAsia"/>
      <w:szCs w:val="24"/>
    </w:rPr>
  </w:style>
  <w:style w:type="paragraph" w:customStyle="1" w:styleId="bggray2">
    <w:name w:val="bg_gray2"/>
    <w:basedOn w:val="Normal"/>
    <w:rsid w:val="00C81EFF"/>
    <w:pPr>
      <w:shd w:val="clear" w:color="auto" w:fill="F6F7F8"/>
      <w:spacing w:after="75" w:line="240" w:lineRule="auto"/>
      <w:ind w:firstLine="0"/>
      <w:jc w:val="left"/>
    </w:pPr>
    <w:rPr>
      <w:rFonts w:eastAsiaTheme="minorEastAsia"/>
      <w:szCs w:val="24"/>
    </w:rPr>
  </w:style>
  <w:style w:type="paragraph" w:customStyle="1" w:styleId="filltext1">
    <w:name w:val="filltext1"/>
    <w:basedOn w:val="Normal"/>
    <w:rsid w:val="00C81EFF"/>
    <w:pPr>
      <w:spacing w:after="150" w:line="240" w:lineRule="auto"/>
      <w:ind w:firstLine="0"/>
      <w:jc w:val="left"/>
    </w:pPr>
    <w:rPr>
      <w:rFonts w:eastAsiaTheme="minorEastAsia"/>
      <w:sz w:val="20"/>
      <w:szCs w:val="20"/>
    </w:rPr>
  </w:style>
  <w:style w:type="paragraph" w:customStyle="1" w:styleId="col11">
    <w:name w:val="col11"/>
    <w:basedOn w:val="Normal"/>
    <w:rsid w:val="00C81EFF"/>
    <w:pPr>
      <w:shd w:val="clear" w:color="auto" w:fill="003D79"/>
      <w:spacing w:after="150" w:line="240" w:lineRule="atLeast"/>
      <w:ind w:right="75" w:firstLine="0"/>
      <w:jc w:val="left"/>
    </w:pPr>
    <w:rPr>
      <w:rFonts w:eastAsiaTheme="minorEastAsia"/>
      <w:color w:val="FFFFFF"/>
      <w:szCs w:val="24"/>
    </w:rPr>
  </w:style>
  <w:style w:type="paragraph" w:customStyle="1" w:styleId="img1">
    <w:name w:val="img1"/>
    <w:basedOn w:val="Normal"/>
    <w:rsid w:val="00C81EFF"/>
    <w:pPr>
      <w:spacing w:after="30" w:line="240" w:lineRule="auto"/>
      <w:ind w:right="150" w:firstLine="0"/>
      <w:jc w:val="left"/>
    </w:pPr>
    <w:rPr>
      <w:rFonts w:eastAsiaTheme="minorEastAsia"/>
      <w:szCs w:val="24"/>
    </w:rPr>
  </w:style>
  <w:style w:type="paragraph" w:customStyle="1" w:styleId="center1">
    <w:name w:val="center1"/>
    <w:basedOn w:val="Normal"/>
    <w:rsid w:val="00C81EFF"/>
    <w:pPr>
      <w:shd w:val="clear" w:color="auto" w:fill="FFFFFF"/>
      <w:spacing w:before="75" w:after="150" w:line="240" w:lineRule="auto"/>
      <w:ind w:firstLine="0"/>
      <w:jc w:val="center"/>
    </w:pPr>
    <w:rPr>
      <w:rFonts w:eastAsiaTheme="minorEastAsia"/>
      <w:szCs w:val="24"/>
    </w:rPr>
  </w:style>
  <w:style w:type="paragraph" w:customStyle="1" w:styleId="stagewrapper1">
    <w:name w:val="stagewrapper1"/>
    <w:basedOn w:val="Normal"/>
    <w:rsid w:val="00C81EFF"/>
    <w:pPr>
      <w:shd w:val="clear" w:color="auto" w:fill="000000"/>
      <w:spacing w:after="150" w:line="240" w:lineRule="auto"/>
      <w:ind w:firstLine="0"/>
      <w:jc w:val="center"/>
    </w:pPr>
    <w:rPr>
      <w:rFonts w:eastAsiaTheme="minorEastAsia"/>
      <w:szCs w:val="24"/>
    </w:rPr>
  </w:style>
  <w:style w:type="paragraph" w:customStyle="1" w:styleId="stage1">
    <w:name w:val="stage1"/>
    <w:basedOn w:val="Normal"/>
    <w:rsid w:val="00C81EFF"/>
    <w:pPr>
      <w:spacing w:after="150" w:line="240" w:lineRule="auto"/>
      <w:ind w:firstLine="0"/>
      <w:jc w:val="center"/>
    </w:pPr>
    <w:rPr>
      <w:rFonts w:eastAsiaTheme="minorEastAsia"/>
      <w:sz w:val="2"/>
      <w:szCs w:val="2"/>
    </w:rPr>
  </w:style>
  <w:style w:type="paragraph" w:customStyle="1" w:styleId="pageprev1">
    <w:name w:val="page_prev1"/>
    <w:basedOn w:val="Normal"/>
    <w:rsid w:val="00C81EFF"/>
    <w:pPr>
      <w:spacing w:after="150" w:line="240" w:lineRule="auto"/>
      <w:ind w:firstLine="0"/>
      <w:jc w:val="left"/>
    </w:pPr>
    <w:rPr>
      <w:rFonts w:eastAsiaTheme="minorEastAsia"/>
      <w:szCs w:val="24"/>
    </w:rPr>
  </w:style>
  <w:style w:type="paragraph" w:customStyle="1" w:styleId="pagenext1">
    <w:name w:val="page_next1"/>
    <w:basedOn w:val="Normal"/>
    <w:rsid w:val="00C81EFF"/>
    <w:pPr>
      <w:spacing w:after="150" w:line="240" w:lineRule="auto"/>
      <w:ind w:firstLine="0"/>
      <w:jc w:val="left"/>
    </w:pPr>
    <w:rPr>
      <w:rFonts w:eastAsiaTheme="minorEastAsia"/>
      <w:szCs w:val="24"/>
    </w:rPr>
  </w:style>
  <w:style w:type="paragraph" w:customStyle="1" w:styleId="stageactions1">
    <w:name w:val="stageactions1"/>
    <w:basedOn w:val="Normal"/>
    <w:rsid w:val="00C81EFF"/>
    <w:pPr>
      <w:spacing w:after="150" w:line="240" w:lineRule="auto"/>
      <w:ind w:firstLine="0"/>
      <w:jc w:val="left"/>
    </w:pPr>
    <w:rPr>
      <w:rFonts w:eastAsiaTheme="minorEastAsia"/>
      <w:szCs w:val="24"/>
    </w:rPr>
  </w:style>
  <w:style w:type="paragraph" w:customStyle="1" w:styleId="snowliftfullscreen1">
    <w:name w:val="snowliftfullscreen1"/>
    <w:basedOn w:val="Normal"/>
    <w:rsid w:val="00C81EFF"/>
    <w:pPr>
      <w:spacing w:after="150" w:line="240" w:lineRule="auto"/>
      <w:ind w:firstLine="0"/>
      <w:jc w:val="left"/>
    </w:pPr>
    <w:rPr>
      <w:rFonts w:eastAsiaTheme="minorEastAsia"/>
      <w:szCs w:val="24"/>
    </w:rPr>
  </w:style>
  <w:style w:type="paragraph" w:customStyle="1" w:styleId="timelinecontainer1">
    <w:name w:val="timeline_container1"/>
    <w:basedOn w:val="Normal"/>
    <w:rsid w:val="00C81EFF"/>
    <w:pPr>
      <w:spacing w:after="150" w:line="240" w:lineRule="auto"/>
      <w:ind w:firstLine="0"/>
      <w:jc w:val="left"/>
    </w:pPr>
    <w:rPr>
      <w:rFonts w:eastAsiaTheme="minorEastAsia"/>
      <w:szCs w:val="24"/>
    </w:rPr>
  </w:style>
  <w:style w:type="paragraph" w:customStyle="1" w:styleId="icscreen1">
    <w:name w:val="ic_screen1"/>
    <w:basedOn w:val="Normal"/>
    <w:rsid w:val="00C81EFF"/>
    <w:pPr>
      <w:spacing w:after="150" w:line="240" w:lineRule="auto"/>
      <w:ind w:firstLine="0"/>
      <w:jc w:val="left"/>
    </w:pPr>
    <w:rPr>
      <w:rFonts w:eastAsiaTheme="minorEastAsia"/>
      <w:szCs w:val="24"/>
    </w:rPr>
  </w:style>
  <w:style w:type="paragraph" w:customStyle="1" w:styleId="titlegray1">
    <w:name w:val="title_gray1"/>
    <w:basedOn w:val="Normal"/>
    <w:rsid w:val="00C81EFF"/>
    <w:pPr>
      <w:pBdr>
        <w:bottom w:val="single" w:sz="6" w:space="6" w:color="D9D9D9"/>
      </w:pBdr>
      <w:shd w:val="clear" w:color="auto" w:fill="F3F3F3"/>
      <w:spacing w:after="150" w:line="240" w:lineRule="auto"/>
      <w:ind w:firstLine="0"/>
      <w:jc w:val="center"/>
    </w:pPr>
    <w:rPr>
      <w:rFonts w:eastAsiaTheme="minorEastAsia"/>
      <w:szCs w:val="24"/>
    </w:rPr>
  </w:style>
  <w:style w:type="paragraph" w:customStyle="1" w:styleId="popup-cont1">
    <w:name w:val="popup-cont1"/>
    <w:basedOn w:val="Normal"/>
    <w:rsid w:val="00C81EFF"/>
    <w:pPr>
      <w:shd w:val="clear" w:color="auto" w:fill="FFFFFF"/>
      <w:spacing w:before="30" w:line="240" w:lineRule="auto"/>
      <w:ind w:left="30" w:right="30" w:firstLine="0"/>
      <w:jc w:val="left"/>
    </w:pPr>
    <w:rPr>
      <w:rFonts w:eastAsiaTheme="minorEastAsia"/>
      <w:szCs w:val="24"/>
    </w:rPr>
  </w:style>
  <w:style w:type="paragraph" w:customStyle="1" w:styleId="bggray3">
    <w:name w:val="bg_gray3"/>
    <w:basedOn w:val="Normal"/>
    <w:rsid w:val="00C81EFF"/>
    <w:pPr>
      <w:shd w:val="clear" w:color="auto" w:fill="EDEDED"/>
      <w:spacing w:after="150" w:line="240" w:lineRule="auto"/>
      <w:ind w:firstLine="0"/>
      <w:jc w:val="left"/>
    </w:pPr>
    <w:rPr>
      <w:rFonts w:eastAsiaTheme="minorEastAsia"/>
      <w:szCs w:val="24"/>
    </w:rPr>
  </w:style>
  <w:style w:type="paragraph" w:customStyle="1" w:styleId="innerwrap3">
    <w:name w:val="innerwrap3"/>
    <w:basedOn w:val="Normal"/>
    <w:rsid w:val="00C81EFF"/>
    <w:pPr>
      <w:spacing w:line="240" w:lineRule="auto"/>
      <w:ind w:firstLine="0"/>
      <w:jc w:val="left"/>
    </w:pPr>
    <w:rPr>
      <w:rFonts w:eastAsiaTheme="minorEastAsia"/>
      <w:szCs w:val="24"/>
    </w:rPr>
  </w:style>
  <w:style w:type="paragraph" w:customStyle="1" w:styleId="innercmm1">
    <w:name w:val="inner_cmm1"/>
    <w:basedOn w:val="Normal"/>
    <w:rsid w:val="00C81EFF"/>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illtext2">
    <w:name w:val="filltext2"/>
    <w:basedOn w:val="Normal"/>
    <w:rsid w:val="00C81EFF"/>
    <w:pPr>
      <w:spacing w:after="150" w:line="240" w:lineRule="auto"/>
      <w:ind w:firstLine="0"/>
      <w:jc w:val="left"/>
    </w:pPr>
    <w:rPr>
      <w:rFonts w:eastAsiaTheme="minorEastAsia"/>
      <w:color w:val="333333"/>
      <w:szCs w:val="24"/>
    </w:rPr>
  </w:style>
  <w:style w:type="paragraph" w:customStyle="1" w:styleId="btface1">
    <w:name w:val="bt_face1"/>
    <w:basedOn w:val="Normal"/>
    <w:rsid w:val="00C81EFF"/>
    <w:pPr>
      <w:spacing w:after="150" w:line="240" w:lineRule="auto"/>
      <w:ind w:firstLine="0"/>
      <w:jc w:val="left"/>
    </w:pPr>
    <w:rPr>
      <w:rFonts w:eastAsiaTheme="minorEastAsia"/>
      <w:szCs w:val="24"/>
    </w:rPr>
  </w:style>
  <w:style w:type="paragraph" w:customStyle="1" w:styleId="main2">
    <w:name w:val="main2"/>
    <w:basedOn w:val="Normal"/>
    <w:rsid w:val="00C81EFF"/>
    <w:pPr>
      <w:shd w:val="clear" w:color="auto" w:fill="333333"/>
      <w:spacing w:line="240" w:lineRule="auto"/>
      <w:ind w:firstLine="0"/>
      <w:jc w:val="left"/>
    </w:pPr>
    <w:rPr>
      <w:rFonts w:eastAsiaTheme="minorEastAsia"/>
      <w:szCs w:val="24"/>
    </w:rPr>
  </w:style>
  <w:style w:type="paragraph" w:customStyle="1" w:styleId="mathjaxhoverarrow1">
    <w:name w:val="mathjax_hover_arrow1"/>
    <w:basedOn w:val="Normal"/>
    <w:rsid w:val="00C81EFF"/>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14"/>
      <w:szCs w:val="14"/>
    </w:rPr>
  </w:style>
  <w:style w:type="paragraph" w:customStyle="1" w:styleId="mathjaxmenuarrow1">
    <w:name w:val="mathjax_menuarrow1"/>
    <w:basedOn w:val="Normal"/>
    <w:rsid w:val="00C81EFF"/>
    <w:pPr>
      <w:spacing w:after="150" w:line="240" w:lineRule="auto"/>
      <w:ind w:firstLine="0"/>
      <w:jc w:val="left"/>
    </w:pPr>
    <w:rPr>
      <w:rFonts w:eastAsiaTheme="minorEastAsia"/>
      <w:color w:val="FFFFFF"/>
      <w:sz w:val="18"/>
      <w:szCs w:val="18"/>
    </w:rPr>
  </w:style>
  <w:style w:type="paragraph" w:customStyle="1" w:styleId="noerror1">
    <w:name w:val="noerror1"/>
    <w:basedOn w:val="Normal"/>
    <w:rsid w:val="00C81EFF"/>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mjx-char1">
    <w:name w:val="mjx-char1"/>
    <w:basedOn w:val="Normal"/>
    <w:rsid w:val="00C81EFF"/>
    <w:pPr>
      <w:spacing w:after="150" w:line="240" w:lineRule="auto"/>
      <w:ind w:firstLine="0"/>
      <w:jc w:val="left"/>
    </w:pPr>
    <w:rPr>
      <w:rFonts w:eastAsiaTheme="minorEastAsia"/>
      <w:szCs w:val="24"/>
    </w:rPr>
  </w:style>
  <w:style w:type="paragraph" w:customStyle="1" w:styleId="mjx-box1">
    <w:name w:val="mjx-box1"/>
    <w:basedOn w:val="Normal"/>
    <w:rsid w:val="00C81EFF"/>
    <w:pPr>
      <w:spacing w:after="150" w:line="240" w:lineRule="auto"/>
      <w:ind w:firstLine="0"/>
      <w:jc w:val="left"/>
    </w:pPr>
    <w:rPr>
      <w:rFonts w:eastAsiaTheme="minorEastAsia"/>
      <w:szCs w:val="24"/>
    </w:rPr>
  </w:style>
  <w:style w:type="paragraph" w:customStyle="1" w:styleId="mjx-noerror1">
    <w:name w:val="mjx-noerror1"/>
    <w:basedOn w:val="Normal"/>
    <w:rsid w:val="00C81EFF"/>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dialogtitle1">
    <w:name w:val="dialog_title1"/>
    <w:basedOn w:val="Normal"/>
    <w:rsid w:val="00C81EFF"/>
    <w:pPr>
      <w:pBdr>
        <w:top w:val="single" w:sz="6" w:space="0" w:color="365899"/>
        <w:left w:val="single" w:sz="6" w:space="0" w:color="365899"/>
        <w:bottom w:val="single" w:sz="6" w:space="0" w:color="365899"/>
        <w:right w:val="single" w:sz="6" w:space="0" w:color="365899"/>
      </w:pBdr>
      <w:shd w:val="clear" w:color="auto" w:fill="6D84B4"/>
      <w:spacing w:line="240" w:lineRule="auto"/>
      <w:ind w:firstLine="0"/>
      <w:jc w:val="left"/>
    </w:pPr>
    <w:rPr>
      <w:rFonts w:eastAsiaTheme="minorEastAsia"/>
      <w:b/>
      <w:bCs/>
      <w:color w:val="FFFFFF"/>
      <w:sz w:val="21"/>
      <w:szCs w:val="21"/>
    </w:rPr>
  </w:style>
  <w:style w:type="paragraph" w:customStyle="1" w:styleId="dialogtitlespan1">
    <w:name w:val="dialog_title&gt;span1"/>
    <w:basedOn w:val="Normal"/>
    <w:rsid w:val="00C81EFF"/>
    <w:pPr>
      <w:spacing w:after="150" w:line="240" w:lineRule="auto"/>
      <w:ind w:firstLine="0"/>
      <w:jc w:val="left"/>
    </w:pPr>
    <w:rPr>
      <w:rFonts w:eastAsiaTheme="minorEastAsia"/>
      <w:szCs w:val="24"/>
    </w:rPr>
  </w:style>
  <w:style w:type="paragraph" w:customStyle="1" w:styleId="dialogheader1">
    <w:name w:val="dialog_header1"/>
    <w:basedOn w:val="Normal"/>
    <w:rsid w:val="00C81EFF"/>
    <w:pPr>
      <w:pBdr>
        <w:bottom w:val="single" w:sz="6" w:space="0" w:color="1D4088"/>
      </w:pBdr>
      <w:spacing w:after="150" w:line="240" w:lineRule="auto"/>
      <w:ind w:firstLine="0"/>
      <w:jc w:val="left"/>
      <w:textAlignment w:val="center"/>
    </w:pPr>
    <w:rPr>
      <w:rFonts w:ascii="Helvetica" w:eastAsiaTheme="minorEastAsia" w:hAnsi="Helvetica" w:cs="Helvetica"/>
      <w:b/>
      <w:bCs/>
      <w:color w:val="FFFFFF"/>
      <w:sz w:val="21"/>
      <w:szCs w:val="21"/>
    </w:rPr>
  </w:style>
  <w:style w:type="paragraph" w:customStyle="1" w:styleId="touchablebutton1">
    <w:name w:val="touchable_button1"/>
    <w:basedOn w:val="Normal"/>
    <w:rsid w:val="00C81EFF"/>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szCs w:val="24"/>
    </w:rPr>
  </w:style>
  <w:style w:type="paragraph" w:customStyle="1" w:styleId="headercenter1">
    <w:name w:val="header_center1"/>
    <w:basedOn w:val="Normal"/>
    <w:rsid w:val="00C81EFF"/>
    <w:pPr>
      <w:spacing w:after="150" w:line="270" w:lineRule="atLeast"/>
      <w:ind w:firstLine="0"/>
      <w:jc w:val="center"/>
      <w:textAlignment w:val="center"/>
    </w:pPr>
    <w:rPr>
      <w:rFonts w:eastAsiaTheme="minorEastAsia"/>
      <w:b/>
      <w:bCs/>
      <w:color w:val="FFFFFF"/>
      <w:szCs w:val="24"/>
    </w:rPr>
  </w:style>
  <w:style w:type="paragraph" w:customStyle="1" w:styleId="dialogcontent1">
    <w:name w:val="dialog_content1"/>
    <w:basedOn w:val="Normal"/>
    <w:rsid w:val="00C81EFF"/>
    <w:pPr>
      <w:pBdr>
        <w:top w:val="single" w:sz="2" w:space="0" w:color="555555"/>
        <w:left w:val="single" w:sz="6" w:space="0" w:color="555555"/>
        <w:bottom w:val="single" w:sz="2" w:space="0" w:color="555555"/>
        <w:right w:val="single" w:sz="6" w:space="0" w:color="555555"/>
      </w:pBdr>
      <w:spacing w:after="150" w:line="240" w:lineRule="auto"/>
      <w:ind w:firstLine="0"/>
      <w:jc w:val="left"/>
    </w:pPr>
    <w:rPr>
      <w:rFonts w:eastAsiaTheme="minorEastAsia"/>
      <w:szCs w:val="24"/>
    </w:rPr>
  </w:style>
  <w:style w:type="paragraph" w:customStyle="1" w:styleId="dialogfooter1">
    <w:name w:val="dialog_footer1"/>
    <w:basedOn w:val="Normal"/>
    <w:rsid w:val="00C81EFF"/>
    <w:pPr>
      <w:pBdr>
        <w:top w:val="single" w:sz="6" w:space="0" w:color="CCCCCC"/>
        <w:left w:val="single" w:sz="6" w:space="0" w:color="555555"/>
        <w:bottom w:val="single" w:sz="6" w:space="0" w:color="555555"/>
        <w:right w:val="single" w:sz="6" w:space="0" w:color="555555"/>
      </w:pBdr>
      <w:shd w:val="clear" w:color="auto" w:fill="F6F7F9"/>
      <w:spacing w:after="150" w:line="240" w:lineRule="auto"/>
      <w:ind w:firstLine="0"/>
      <w:jc w:val="left"/>
    </w:pPr>
    <w:rPr>
      <w:rFonts w:eastAsiaTheme="minorEastAsia"/>
      <w:szCs w:val="24"/>
    </w:rPr>
  </w:style>
  <w:style w:type="paragraph" w:customStyle="1" w:styleId="fbloader1">
    <w:name w:val="fb_loader1"/>
    <w:basedOn w:val="Normal"/>
    <w:rsid w:val="00C81EFF"/>
    <w:pPr>
      <w:spacing w:after="150" w:line="240" w:lineRule="auto"/>
      <w:ind w:left="-240" w:firstLine="0"/>
      <w:jc w:val="left"/>
    </w:pPr>
    <w:rPr>
      <w:rFonts w:eastAsiaTheme="minorEastAsia"/>
      <w:szCs w:val="24"/>
    </w:rPr>
  </w:style>
  <w:style w:type="character" w:customStyle="1" w:styleId="clock1">
    <w:name w:val="clock1"/>
    <w:basedOn w:val="DefaultParagraphFont"/>
    <w:rsid w:val="00C81EFF"/>
  </w:style>
  <w:style w:type="character" w:customStyle="1" w:styleId="z-TopofFormChar">
    <w:name w:val="z-Top of Form Char"/>
    <w:basedOn w:val="DefaultParagraphFont"/>
    <w:link w:val="z-TopofForm"/>
    <w:uiPriority w:val="99"/>
    <w:semiHidden/>
    <w:rsid w:val="00C81EFF"/>
    <w:rPr>
      <w:rFonts w:ascii="Arial" w:eastAsiaTheme="minorEastAsia" w:hAnsi="Arial" w:cs="Arial"/>
      <w:vanish/>
      <w:sz w:val="16"/>
      <w:szCs w:val="16"/>
    </w:rPr>
  </w:style>
  <w:style w:type="paragraph" w:styleId="z-TopofForm">
    <w:name w:val="HTML Top of Form"/>
    <w:basedOn w:val="Normal"/>
    <w:next w:val="Normal"/>
    <w:link w:val="z-TopofFormChar"/>
    <w:hidden/>
    <w:uiPriority w:val="99"/>
    <w:semiHidden/>
    <w:unhideWhenUsed/>
    <w:rsid w:val="00C81EFF"/>
    <w:pPr>
      <w:pBdr>
        <w:bottom w:val="single" w:sz="6" w:space="1" w:color="auto"/>
      </w:pBdr>
      <w:spacing w:line="240" w:lineRule="auto"/>
      <w:ind w:firstLine="0"/>
      <w:jc w:val="center"/>
    </w:pPr>
    <w:rPr>
      <w:rFonts w:ascii="Arial" w:eastAsiaTheme="minorEastAsia" w:hAnsi="Arial" w:cs="Arial"/>
      <w:vanish/>
      <w:sz w:val="16"/>
      <w:szCs w:val="16"/>
    </w:rPr>
  </w:style>
  <w:style w:type="character" w:customStyle="1" w:styleId="z-TopofFormChar1">
    <w:name w:val="z-Top of Form Char1"/>
    <w:basedOn w:val="DefaultParagraphFont"/>
    <w:uiPriority w:val="99"/>
    <w:semiHidden/>
    <w:rsid w:val="00C81EFF"/>
    <w:rPr>
      <w:rFonts w:ascii="Arial" w:hAnsi="Arial" w:cs="Arial"/>
      <w:vanish/>
      <w:sz w:val="16"/>
      <w:szCs w:val="16"/>
    </w:rPr>
  </w:style>
  <w:style w:type="character" w:customStyle="1" w:styleId="fr">
    <w:name w:val="fr"/>
    <w:basedOn w:val="DefaultParagraphFont"/>
    <w:rsid w:val="00C81EFF"/>
  </w:style>
  <w:style w:type="character" w:customStyle="1" w:styleId="mathjaxpreview1">
    <w:name w:val="mathjax_preview1"/>
    <w:basedOn w:val="DefaultParagraphFont"/>
    <w:rsid w:val="00C81EFF"/>
    <w:rPr>
      <w:color w:val="888888"/>
    </w:rPr>
  </w:style>
  <w:style w:type="character" w:customStyle="1" w:styleId="mjx-chtml1">
    <w:name w:val="mjx-chtml1"/>
    <w:basedOn w:val="DefaultParagraphFont"/>
    <w:rsid w:val="00C81EFF"/>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C81EFF"/>
  </w:style>
  <w:style w:type="character" w:customStyle="1" w:styleId="mjx-mrow">
    <w:name w:val="mjx-mrow"/>
    <w:basedOn w:val="DefaultParagraphFont"/>
    <w:rsid w:val="00C81EFF"/>
  </w:style>
  <w:style w:type="character" w:customStyle="1" w:styleId="mjx-texatom">
    <w:name w:val="mjx-texatom"/>
    <w:basedOn w:val="DefaultParagraphFont"/>
    <w:rsid w:val="00C81EFF"/>
  </w:style>
  <w:style w:type="character" w:customStyle="1" w:styleId="mjx-msubsup">
    <w:name w:val="mjx-msubsup"/>
    <w:basedOn w:val="DefaultParagraphFont"/>
    <w:rsid w:val="00C81EFF"/>
  </w:style>
  <w:style w:type="character" w:customStyle="1" w:styleId="mjx-base">
    <w:name w:val="mjx-base"/>
    <w:basedOn w:val="DefaultParagraphFont"/>
    <w:rsid w:val="00C81EFF"/>
  </w:style>
  <w:style w:type="character" w:customStyle="1" w:styleId="mjx-mi">
    <w:name w:val="mjx-mi"/>
    <w:basedOn w:val="DefaultParagraphFont"/>
    <w:rsid w:val="00C81EFF"/>
  </w:style>
  <w:style w:type="character" w:customStyle="1" w:styleId="mjx-sub">
    <w:name w:val="mjx-sub"/>
    <w:basedOn w:val="DefaultParagraphFont"/>
    <w:rsid w:val="00C81EFF"/>
  </w:style>
  <w:style w:type="character" w:customStyle="1" w:styleId="mjx-mn">
    <w:name w:val="mjx-mn"/>
    <w:basedOn w:val="DefaultParagraphFont"/>
    <w:rsid w:val="00C81EFF"/>
  </w:style>
  <w:style w:type="character" w:customStyle="1" w:styleId="mjx-mo">
    <w:name w:val="mjx-mo"/>
    <w:basedOn w:val="DefaultParagraphFont"/>
    <w:rsid w:val="00C81EFF"/>
  </w:style>
  <w:style w:type="character" w:customStyle="1" w:styleId="mjx-chtml2">
    <w:name w:val="mjx-chtml2"/>
    <w:basedOn w:val="DefaultParagraphFont"/>
    <w:rsid w:val="00C81EFF"/>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C81EFF"/>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C81EFF"/>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C81EFF"/>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C81EFF"/>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C81EFF"/>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C81EFF"/>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C81EFF"/>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C81EFF"/>
  </w:style>
  <w:style w:type="character" w:customStyle="1" w:styleId="mjx-box2">
    <w:name w:val="mjx-box2"/>
    <w:basedOn w:val="DefaultParagraphFont"/>
    <w:rsid w:val="00C81EFF"/>
  </w:style>
  <w:style w:type="character" w:customStyle="1" w:styleId="mjx-numerator1">
    <w:name w:val="mjx-numerator1"/>
    <w:basedOn w:val="DefaultParagraphFont"/>
    <w:rsid w:val="00C81EFF"/>
    <w:rPr>
      <w:vanish w:val="0"/>
      <w:webHidden w:val="0"/>
      <w:specVanish w:val="0"/>
    </w:rPr>
  </w:style>
  <w:style w:type="character" w:customStyle="1" w:styleId="mjx-denominator1">
    <w:name w:val="mjx-denominator1"/>
    <w:basedOn w:val="DefaultParagraphFont"/>
    <w:rsid w:val="00C81EFF"/>
    <w:rPr>
      <w:vanish w:val="0"/>
      <w:webHidden w:val="0"/>
      <w:specVanish w:val="0"/>
    </w:rPr>
  </w:style>
  <w:style w:type="character" w:customStyle="1" w:styleId="mjx-line1">
    <w:name w:val="mjx-line1"/>
    <w:basedOn w:val="DefaultParagraphFont"/>
    <w:rsid w:val="00C81EFF"/>
    <w:rPr>
      <w:vanish w:val="0"/>
      <w:webHidden w:val="0"/>
      <w:specVanish w:val="0"/>
    </w:rPr>
  </w:style>
  <w:style w:type="character" w:customStyle="1" w:styleId="mjx-vsize1">
    <w:name w:val="mjx-vsize1"/>
    <w:basedOn w:val="DefaultParagraphFont"/>
    <w:rsid w:val="00C81EFF"/>
  </w:style>
  <w:style w:type="character" w:customStyle="1" w:styleId="mjx-chtml10">
    <w:name w:val="mjx-chtml10"/>
    <w:basedOn w:val="DefaultParagraphFont"/>
    <w:rsid w:val="00C81EFF"/>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C81EFF"/>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C81EFF"/>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C81EFF"/>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C81EFF"/>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C81EFF"/>
  </w:style>
  <w:style w:type="character" w:customStyle="1" w:styleId="mjx-chtml15">
    <w:name w:val="mjx-chtml15"/>
    <w:basedOn w:val="DefaultParagraphFont"/>
    <w:rsid w:val="00C81EFF"/>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C81EFF"/>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C81EFF"/>
  </w:style>
  <w:style w:type="character" w:customStyle="1" w:styleId="mjx-surd1">
    <w:name w:val="mjx-surd1"/>
    <w:basedOn w:val="DefaultParagraphFont"/>
    <w:rsid w:val="00C81EFF"/>
  </w:style>
  <w:style w:type="character" w:customStyle="1" w:styleId="mjx-chtml17">
    <w:name w:val="mjx-chtml17"/>
    <w:basedOn w:val="DefaultParagraphFont"/>
    <w:rsid w:val="00C81EFF"/>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C81EFF"/>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C81EFF"/>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C81EFF"/>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C81EFF"/>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C81EFF"/>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C81EFF"/>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C81EFF"/>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C81EFF"/>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C81EFF"/>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C81EFF"/>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C81EFF"/>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C81EFF"/>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C81EFF"/>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C81EFF"/>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C81EFF"/>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C81EFF"/>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C81EFF"/>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C81EFF"/>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C81EFF"/>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C81EFF"/>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C81EFF"/>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C81EFF"/>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C81EFF"/>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C81EFF"/>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C81EFF"/>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C81EFF"/>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C81EFF"/>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C81EFF"/>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C81EFF"/>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C81EFF"/>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C81EFF"/>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C81EFF"/>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C81EFF"/>
  </w:style>
  <w:style w:type="character" w:customStyle="1" w:styleId="mjx-stack">
    <w:name w:val="mjx-stack"/>
    <w:basedOn w:val="DefaultParagraphFont"/>
    <w:rsid w:val="00C81EFF"/>
  </w:style>
  <w:style w:type="character" w:customStyle="1" w:styleId="mjx-over1">
    <w:name w:val="mjx-over1"/>
    <w:basedOn w:val="DefaultParagraphFont"/>
    <w:rsid w:val="00C81EFF"/>
    <w:rPr>
      <w:vanish w:val="0"/>
      <w:webHidden w:val="0"/>
      <w:specVanish w:val="0"/>
    </w:rPr>
  </w:style>
  <w:style w:type="character" w:customStyle="1" w:styleId="mjx-op1">
    <w:name w:val="mjx-op1"/>
    <w:basedOn w:val="DefaultParagraphFont"/>
    <w:rsid w:val="00C81EFF"/>
    <w:rPr>
      <w:vanish w:val="0"/>
      <w:webHidden w:val="0"/>
      <w:specVanish w:val="0"/>
    </w:rPr>
  </w:style>
  <w:style w:type="character" w:customStyle="1" w:styleId="mjx-chtml50">
    <w:name w:val="mjx-chtml50"/>
    <w:basedOn w:val="DefaultParagraphFont"/>
    <w:rsid w:val="00C81EFF"/>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C81EFF"/>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C81EFF"/>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C81EFF"/>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C81EFF"/>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C81EFF"/>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C81EFF"/>
    <w:rPr>
      <w:rFonts w:ascii="Arial" w:eastAsiaTheme="minorEastAsia" w:hAnsi="Arial" w:cs="Arial"/>
      <w:vanish/>
      <w:sz w:val="16"/>
      <w:szCs w:val="16"/>
    </w:rPr>
  </w:style>
  <w:style w:type="paragraph" w:styleId="z-BottomofForm">
    <w:name w:val="HTML Bottom of Form"/>
    <w:basedOn w:val="Normal"/>
    <w:next w:val="Normal"/>
    <w:link w:val="z-BottomofFormChar"/>
    <w:hidden/>
    <w:uiPriority w:val="99"/>
    <w:semiHidden/>
    <w:unhideWhenUsed/>
    <w:rsid w:val="00C81EFF"/>
    <w:pPr>
      <w:pBdr>
        <w:top w:val="single" w:sz="6" w:space="1" w:color="auto"/>
      </w:pBdr>
      <w:spacing w:line="240" w:lineRule="auto"/>
      <w:ind w:firstLine="0"/>
      <w:jc w:val="center"/>
    </w:pPr>
    <w:rPr>
      <w:rFonts w:ascii="Arial" w:eastAsiaTheme="minorEastAsia" w:hAnsi="Arial" w:cs="Arial"/>
      <w:vanish/>
      <w:sz w:val="16"/>
      <w:szCs w:val="16"/>
    </w:rPr>
  </w:style>
  <w:style w:type="character" w:customStyle="1" w:styleId="z-BottomofFormChar1">
    <w:name w:val="z-Bottom of Form Char1"/>
    <w:basedOn w:val="DefaultParagraphFont"/>
    <w:uiPriority w:val="99"/>
    <w:semiHidden/>
    <w:rsid w:val="00C81EFF"/>
    <w:rPr>
      <w:rFonts w:ascii="Arial" w:hAnsi="Arial" w:cs="Arial"/>
      <w:vanish/>
      <w:sz w:val="16"/>
      <w:szCs w:val="16"/>
    </w:rPr>
  </w:style>
  <w:style w:type="character" w:customStyle="1" w:styleId="icchat1">
    <w:name w:val="ic_chat1"/>
    <w:basedOn w:val="DefaultParagraphFont"/>
    <w:rsid w:val="00C81EFF"/>
    <w:rPr>
      <w:vanish w:val="0"/>
      <w:webHidden w:val="0"/>
      <w:specVanish w:val="0"/>
    </w:rPr>
  </w:style>
  <w:style w:type="character" w:customStyle="1" w:styleId="clred1">
    <w:name w:val="clred1"/>
    <w:basedOn w:val="DefaultParagraphFont"/>
    <w:rsid w:val="00C81EFF"/>
    <w:rPr>
      <w:color w:val="FF3300"/>
    </w:rPr>
  </w:style>
  <w:style w:type="paragraph" w:customStyle="1" w:styleId="Title20">
    <w:name w:val="Title2"/>
    <w:basedOn w:val="Normal"/>
    <w:rsid w:val="00C81EFF"/>
    <w:pPr>
      <w:spacing w:after="150" w:line="240" w:lineRule="auto"/>
      <w:ind w:firstLine="0"/>
      <w:jc w:val="left"/>
    </w:pPr>
    <w:rPr>
      <w:rFonts w:eastAsiaTheme="minorEastAsia"/>
      <w:szCs w:val="24"/>
    </w:rPr>
  </w:style>
  <w:style w:type="character" w:customStyle="1" w:styleId="mjx-mtext">
    <w:name w:val="mjx-mtext"/>
    <w:basedOn w:val="DefaultParagraphFont"/>
    <w:rsid w:val="00C81EFF"/>
  </w:style>
  <w:style w:type="paragraph" w:customStyle="1" w:styleId="imglogo">
    <w:name w:val="img_logo"/>
    <w:basedOn w:val="Normal"/>
    <w:rsid w:val="00C81EFF"/>
    <w:pPr>
      <w:spacing w:after="150" w:line="240" w:lineRule="auto"/>
      <w:ind w:firstLine="0"/>
      <w:jc w:val="left"/>
    </w:pPr>
    <w:rPr>
      <w:rFonts w:eastAsiaTheme="minorEastAsia"/>
      <w:szCs w:val="24"/>
    </w:rPr>
  </w:style>
  <w:style w:type="paragraph" w:customStyle="1" w:styleId="Title30">
    <w:name w:val="Title3"/>
    <w:basedOn w:val="Normal"/>
    <w:rsid w:val="00C81EFF"/>
    <w:pPr>
      <w:spacing w:after="150" w:line="240" w:lineRule="auto"/>
      <w:ind w:firstLine="0"/>
      <w:jc w:val="left"/>
    </w:pPr>
    <w:rPr>
      <w:rFonts w:eastAsiaTheme="minorEastAsia"/>
      <w:szCs w:val="24"/>
    </w:rPr>
  </w:style>
  <w:style w:type="character" w:customStyle="1" w:styleId="cl9991">
    <w:name w:val="cl9991"/>
    <w:basedOn w:val="DefaultParagraphFont"/>
    <w:rsid w:val="00C81EFF"/>
    <w:rPr>
      <w:color w:val="999999"/>
    </w:rPr>
  </w:style>
  <w:style w:type="paragraph" w:customStyle="1" w:styleId="mtdisplayequation0">
    <w:name w:val="mtdisplayequation"/>
    <w:basedOn w:val="Normal"/>
    <w:rsid w:val="00C81EFF"/>
    <w:pPr>
      <w:spacing w:after="150" w:line="240" w:lineRule="auto"/>
      <w:ind w:firstLine="0"/>
      <w:jc w:val="left"/>
    </w:pPr>
    <w:rPr>
      <w:rFonts w:eastAsiaTheme="minorEastAsia"/>
      <w:szCs w:val="24"/>
    </w:rPr>
  </w:style>
  <w:style w:type="paragraph" w:customStyle="1" w:styleId="Title40">
    <w:name w:val="Title4"/>
    <w:basedOn w:val="Normal"/>
    <w:rsid w:val="00C81EFF"/>
    <w:pPr>
      <w:spacing w:after="150" w:line="240" w:lineRule="auto"/>
      <w:ind w:firstLine="0"/>
      <w:jc w:val="left"/>
    </w:pPr>
    <w:rPr>
      <w:rFonts w:eastAsiaTheme="minorEastAsia"/>
      <w:szCs w:val="24"/>
    </w:rPr>
  </w:style>
  <w:style w:type="character" w:customStyle="1" w:styleId="ListParagraphChar">
    <w:name w:val="List Paragraph Char"/>
    <w:link w:val="ListParagraph"/>
    <w:uiPriority w:val="34"/>
    <w:qFormat/>
    <w:locked/>
    <w:rsid w:val="00C81EFF"/>
    <w:rPr>
      <w:rFonts w:ascii="Times New Roman" w:hAnsi="Times New Roman" w:cs="Times New Roman"/>
      <w:sz w:val="24"/>
    </w:rPr>
  </w:style>
  <w:style w:type="character" w:customStyle="1" w:styleId="Bodytext3">
    <w:name w:val="Body text (3)_"/>
    <w:basedOn w:val="DefaultParagraphFont"/>
    <w:link w:val="Bodytext31"/>
    <w:locked/>
    <w:rsid w:val="00C81EFF"/>
    <w:rPr>
      <w:rFonts w:eastAsia="Times New Roman" w:cs="Times New Roman"/>
      <w:b/>
      <w:bCs/>
      <w:shd w:val="clear" w:color="auto" w:fill="FFFFFF"/>
    </w:rPr>
  </w:style>
  <w:style w:type="paragraph" w:customStyle="1" w:styleId="Bodytext31">
    <w:name w:val="Body text (3)"/>
    <w:basedOn w:val="Normal"/>
    <w:link w:val="Bodytext3"/>
    <w:rsid w:val="00C81EFF"/>
    <w:pPr>
      <w:widowControl w:val="0"/>
      <w:shd w:val="clear" w:color="auto" w:fill="FFFFFF"/>
      <w:spacing w:line="264" w:lineRule="exact"/>
      <w:ind w:hanging="1480"/>
      <w:jc w:val="center"/>
    </w:pPr>
    <w:rPr>
      <w:rFonts w:asciiTheme="minorHAnsi" w:eastAsia="Times New Roman" w:hAnsiTheme="minorHAnsi"/>
      <w:b/>
      <w:bCs/>
      <w:sz w:val="22"/>
    </w:rPr>
  </w:style>
  <w:style w:type="character" w:customStyle="1" w:styleId="Bodytext2Bold">
    <w:name w:val="Body text (2) + Bold"/>
    <w:basedOn w:val="Bodytext2"/>
    <w:rsid w:val="00C81EFF"/>
    <w:rPr>
      <w:rFonts w:ascii="Times New Roman" w:eastAsia="Times New Roman" w:hAnsi="Times New Roman"/>
      <w:sz w:val="18"/>
      <w:szCs w:val="18"/>
      <w:shd w:val="clear" w:color="auto" w:fill="FFFFFF"/>
    </w:rPr>
  </w:style>
  <w:style w:type="paragraph" w:customStyle="1" w:styleId="emoticon">
    <w:name w:val="emoticon"/>
    <w:basedOn w:val="Normal"/>
    <w:rsid w:val="00C81EFF"/>
    <w:pPr>
      <w:spacing w:after="150" w:line="240" w:lineRule="auto"/>
      <w:ind w:hanging="18928"/>
      <w:jc w:val="left"/>
    </w:pPr>
    <w:rPr>
      <w:rFonts w:eastAsiaTheme="minorEastAsia"/>
      <w:szCs w:val="24"/>
    </w:rPr>
  </w:style>
  <w:style w:type="paragraph" w:customStyle="1" w:styleId="mathjaxmenuclose0">
    <w:name w:val="mathjax_menu_close"/>
    <w:basedOn w:val="Normal"/>
    <w:rsid w:val="00C81EFF"/>
    <w:pPr>
      <w:spacing w:after="150" w:line="240" w:lineRule="auto"/>
      <w:ind w:firstLine="0"/>
      <w:jc w:val="left"/>
    </w:pPr>
    <w:rPr>
      <w:rFonts w:eastAsiaTheme="minorEastAsia"/>
      <w:szCs w:val="24"/>
    </w:rPr>
  </w:style>
  <w:style w:type="character" w:customStyle="1" w:styleId="fl">
    <w:name w:val="fl"/>
    <w:basedOn w:val="DefaultParagraphFont"/>
    <w:rsid w:val="00C81EFF"/>
  </w:style>
  <w:style w:type="paragraph" w:customStyle="1" w:styleId="normaljustified">
    <w:name w:val="normaljustified"/>
    <w:basedOn w:val="Normal"/>
    <w:rsid w:val="00C81EFF"/>
    <w:pPr>
      <w:spacing w:after="150" w:line="240" w:lineRule="auto"/>
      <w:ind w:firstLine="0"/>
      <w:jc w:val="left"/>
    </w:pPr>
    <w:rPr>
      <w:rFonts w:eastAsiaTheme="minorEastAsia"/>
      <w:szCs w:val="24"/>
    </w:rPr>
  </w:style>
  <w:style w:type="paragraph" w:customStyle="1" w:styleId="default0">
    <w:name w:val="default"/>
    <w:basedOn w:val="Normal"/>
    <w:rsid w:val="00C81EFF"/>
    <w:pPr>
      <w:spacing w:after="150" w:line="240" w:lineRule="auto"/>
      <w:ind w:firstLine="0"/>
      <w:jc w:val="left"/>
    </w:pPr>
    <w:rPr>
      <w:rFonts w:eastAsiaTheme="minorEastAsia"/>
      <w:szCs w:val="24"/>
    </w:rPr>
  </w:style>
  <w:style w:type="paragraph" w:customStyle="1" w:styleId="Title50">
    <w:name w:val="Title5"/>
    <w:basedOn w:val="Normal"/>
    <w:uiPriority w:val="99"/>
    <w:semiHidden/>
    <w:rsid w:val="00C81EFF"/>
    <w:pPr>
      <w:spacing w:before="100" w:beforeAutospacing="1" w:after="100" w:afterAutospacing="1" w:line="240" w:lineRule="auto"/>
      <w:ind w:firstLine="0"/>
      <w:jc w:val="left"/>
    </w:pPr>
    <w:rPr>
      <w:rFonts w:eastAsiaTheme="minorEastAsia"/>
      <w:szCs w:val="24"/>
    </w:rPr>
  </w:style>
  <w:style w:type="paragraph" w:customStyle="1" w:styleId="Title6">
    <w:name w:val="Title6"/>
    <w:basedOn w:val="Normal"/>
    <w:rsid w:val="00C81EFF"/>
    <w:pPr>
      <w:spacing w:after="150" w:line="240" w:lineRule="auto"/>
      <w:ind w:firstLine="0"/>
      <w:jc w:val="left"/>
    </w:pPr>
    <w:rPr>
      <w:rFonts w:eastAsiaTheme="minorEastAsia"/>
      <w:szCs w:val="24"/>
    </w:rPr>
  </w:style>
  <w:style w:type="paragraph" w:customStyle="1" w:styleId="Title7">
    <w:name w:val="Title7"/>
    <w:basedOn w:val="Normal"/>
    <w:rsid w:val="00C81EFF"/>
    <w:pPr>
      <w:spacing w:after="150" w:line="240" w:lineRule="auto"/>
      <w:ind w:firstLine="0"/>
      <w:jc w:val="left"/>
    </w:pPr>
    <w:rPr>
      <w:rFonts w:eastAsiaTheme="minorEastAsia"/>
      <w:szCs w:val="24"/>
    </w:rPr>
  </w:style>
  <w:style w:type="paragraph" w:customStyle="1" w:styleId="body">
    <w:name w:val="body"/>
    <w:basedOn w:val="Normal"/>
    <w:rsid w:val="00C81EFF"/>
    <w:pPr>
      <w:spacing w:after="150" w:line="240" w:lineRule="auto"/>
      <w:ind w:firstLine="0"/>
      <w:jc w:val="left"/>
    </w:pPr>
    <w:rPr>
      <w:rFonts w:eastAsiaTheme="minorEastAsia"/>
      <w:szCs w:val="24"/>
    </w:rPr>
  </w:style>
  <w:style w:type="paragraph" w:customStyle="1" w:styleId="Title8">
    <w:name w:val="Title8"/>
    <w:basedOn w:val="Normal"/>
    <w:rsid w:val="00C81EFF"/>
    <w:pPr>
      <w:spacing w:after="150" w:line="240" w:lineRule="auto"/>
      <w:ind w:firstLine="0"/>
      <w:jc w:val="left"/>
    </w:pPr>
    <w:rPr>
      <w:rFonts w:eastAsiaTheme="minorEastAsia"/>
      <w:szCs w:val="24"/>
    </w:rPr>
  </w:style>
  <w:style w:type="paragraph" w:styleId="ListBullet">
    <w:name w:val="List Bullet"/>
    <w:basedOn w:val="Normal"/>
    <w:uiPriority w:val="99"/>
    <w:unhideWhenUsed/>
    <w:rsid w:val="00C81EFF"/>
    <w:pPr>
      <w:numPr>
        <w:numId w:val="1"/>
      </w:numPr>
      <w:spacing w:before="60" w:line="240" w:lineRule="auto"/>
      <w:contextualSpacing/>
    </w:pPr>
    <w:rPr>
      <w:rFonts w:eastAsia="Times New Roman"/>
      <w:szCs w:val="24"/>
      <w:lang w:val="vi-VN" w:eastAsia="vi-VN"/>
    </w:rPr>
  </w:style>
  <w:style w:type="paragraph" w:styleId="BodyText">
    <w:name w:val="Body Text"/>
    <w:basedOn w:val="Normal"/>
    <w:link w:val="BodyTextChar"/>
    <w:uiPriority w:val="1"/>
    <w:unhideWhenUsed/>
    <w:qFormat/>
    <w:rsid w:val="00C81EFF"/>
    <w:pPr>
      <w:spacing w:before="60" w:after="120" w:line="240" w:lineRule="auto"/>
    </w:pPr>
    <w:rPr>
      <w:rFonts w:eastAsia="Times New Roman"/>
      <w:szCs w:val="24"/>
      <w:lang w:val="vi-VN" w:eastAsia="vi-VN"/>
    </w:rPr>
  </w:style>
  <w:style w:type="character" w:customStyle="1" w:styleId="BodyTextChar">
    <w:name w:val="Body Text Char"/>
    <w:basedOn w:val="DefaultParagraphFont"/>
    <w:link w:val="BodyText"/>
    <w:uiPriority w:val="1"/>
    <w:rsid w:val="00C81EFF"/>
    <w:rPr>
      <w:rFonts w:ascii="Times New Roman" w:eastAsia="Times New Roman" w:hAnsi="Times New Roman" w:cs="Times New Roman"/>
      <w:sz w:val="24"/>
      <w:szCs w:val="24"/>
      <w:lang w:val="vi-VN" w:eastAsia="vi-VN"/>
    </w:rPr>
  </w:style>
  <w:style w:type="paragraph" w:customStyle="1" w:styleId="normaltable">
    <w:name w:val="normaltable"/>
    <w:basedOn w:val="Normal"/>
    <w:rsid w:val="00C81EFF"/>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line="240" w:lineRule="auto"/>
      <w:ind w:firstLine="0"/>
      <w:jc w:val="left"/>
    </w:pPr>
    <w:rPr>
      <w:rFonts w:eastAsia="Times New Roman"/>
      <w:szCs w:val="24"/>
    </w:rPr>
  </w:style>
  <w:style w:type="paragraph" w:customStyle="1" w:styleId="fontstyle0">
    <w:name w:val="fontstyle0"/>
    <w:basedOn w:val="Normal"/>
    <w:rsid w:val="00C81EFF"/>
    <w:pPr>
      <w:spacing w:before="100" w:beforeAutospacing="1" w:after="100" w:afterAutospacing="1" w:line="240" w:lineRule="auto"/>
      <w:ind w:firstLine="0"/>
      <w:jc w:val="left"/>
    </w:pPr>
    <w:rPr>
      <w:rFonts w:ascii="TimesNewRomanPSMT" w:eastAsia="Times New Roman" w:hAnsi="TimesNewRomanPSMT"/>
      <w:color w:val="000000"/>
      <w:sz w:val="26"/>
      <w:szCs w:val="26"/>
    </w:rPr>
  </w:style>
  <w:style w:type="paragraph" w:customStyle="1" w:styleId="fontstyle1">
    <w:name w:val="fontstyle1"/>
    <w:basedOn w:val="Normal"/>
    <w:rsid w:val="00C81EFF"/>
    <w:pPr>
      <w:spacing w:before="100" w:beforeAutospacing="1" w:after="100" w:afterAutospacing="1" w:line="240" w:lineRule="auto"/>
      <w:ind w:firstLine="0"/>
      <w:jc w:val="left"/>
    </w:pPr>
    <w:rPr>
      <w:rFonts w:eastAsia="Times New Roman"/>
      <w:color w:val="000000"/>
      <w:szCs w:val="24"/>
    </w:rPr>
  </w:style>
  <w:style w:type="paragraph" w:customStyle="1" w:styleId="fontstyle2">
    <w:name w:val="fontstyle2"/>
    <w:basedOn w:val="Normal"/>
    <w:rsid w:val="00C81EFF"/>
    <w:pPr>
      <w:spacing w:before="100" w:beforeAutospacing="1" w:after="100" w:afterAutospacing="1" w:line="240" w:lineRule="auto"/>
      <w:ind w:firstLine="0"/>
      <w:jc w:val="left"/>
    </w:pPr>
    <w:rPr>
      <w:rFonts w:ascii="TimesNewRomanPS-BoldMT" w:eastAsia="Times New Roman" w:hAnsi="TimesNewRomanPS-BoldMT"/>
      <w:b/>
      <w:bCs/>
      <w:color w:val="000000"/>
      <w:sz w:val="26"/>
      <w:szCs w:val="26"/>
    </w:rPr>
  </w:style>
  <w:style w:type="paragraph" w:customStyle="1" w:styleId="fontstyle3">
    <w:name w:val="fontstyle3"/>
    <w:basedOn w:val="Normal"/>
    <w:rsid w:val="00C81EFF"/>
    <w:pPr>
      <w:spacing w:before="100" w:beforeAutospacing="1" w:after="100" w:afterAutospacing="1" w:line="240" w:lineRule="auto"/>
      <w:ind w:firstLine="0"/>
      <w:jc w:val="left"/>
    </w:pPr>
    <w:rPr>
      <w:rFonts w:ascii="TimesNewRomanPS-ItalicMT" w:eastAsia="Times New Roman" w:hAnsi="TimesNewRomanPS-ItalicMT"/>
      <w:i/>
      <w:iCs/>
      <w:color w:val="000000"/>
      <w:sz w:val="26"/>
      <w:szCs w:val="26"/>
    </w:rPr>
  </w:style>
  <w:style w:type="paragraph" w:customStyle="1" w:styleId="fontstyle4">
    <w:name w:val="fontstyle4"/>
    <w:basedOn w:val="Normal"/>
    <w:rsid w:val="00C81EFF"/>
    <w:pPr>
      <w:spacing w:before="100" w:beforeAutospacing="1" w:after="100" w:afterAutospacing="1" w:line="240" w:lineRule="auto"/>
      <w:ind w:firstLine="0"/>
      <w:jc w:val="left"/>
    </w:pPr>
    <w:rPr>
      <w:rFonts w:ascii="TimesNewRomanPS-BoldItalicMT" w:eastAsia="Times New Roman" w:hAnsi="TimesNewRomanPS-BoldItalicMT"/>
      <w:b/>
      <w:bCs/>
      <w:i/>
      <w:iCs/>
      <w:color w:val="FF0000"/>
      <w:sz w:val="26"/>
      <w:szCs w:val="26"/>
    </w:rPr>
  </w:style>
  <w:style w:type="paragraph" w:customStyle="1" w:styleId="fontstyle5">
    <w:name w:val="fontstyle5"/>
    <w:basedOn w:val="Normal"/>
    <w:rsid w:val="00C81EFF"/>
    <w:pPr>
      <w:spacing w:before="100" w:beforeAutospacing="1" w:after="100" w:afterAutospacing="1" w:line="240" w:lineRule="auto"/>
      <w:ind w:firstLine="0"/>
      <w:jc w:val="left"/>
    </w:pPr>
    <w:rPr>
      <w:rFonts w:ascii="SymbolMT" w:eastAsia="Times New Roman" w:hAnsi="SymbolMT"/>
      <w:color w:val="000000"/>
      <w:szCs w:val="24"/>
    </w:rPr>
  </w:style>
  <w:style w:type="paragraph" w:customStyle="1" w:styleId="fontstyle6">
    <w:name w:val="fontstyle6"/>
    <w:basedOn w:val="Normal"/>
    <w:rsid w:val="00C81EFF"/>
    <w:pPr>
      <w:spacing w:before="100" w:beforeAutospacing="1" w:after="100" w:afterAutospacing="1" w:line="240" w:lineRule="auto"/>
      <w:ind w:firstLine="0"/>
      <w:jc w:val="left"/>
    </w:pPr>
    <w:rPr>
      <w:rFonts w:ascii="Arial-ItalicMT" w:eastAsia="Times New Roman" w:hAnsi="Arial-ItalicMT"/>
      <w:i/>
      <w:iCs/>
      <w:color w:val="000000"/>
      <w:szCs w:val="24"/>
    </w:rPr>
  </w:style>
  <w:style w:type="paragraph" w:customStyle="1" w:styleId="fontstyle7">
    <w:name w:val="fontstyle7"/>
    <w:basedOn w:val="Normal"/>
    <w:rsid w:val="00C81EFF"/>
    <w:pPr>
      <w:spacing w:before="100" w:beforeAutospacing="1" w:after="100" w:afterAutospacing="1" w:line="240" w:lineRule="auto"/>
      <w:ind w:firstLine="0"/>
      <w:jc w:val="left"/>
    </w:pPr>
    <w:rPr>
      <w:rFonts w:ascii="ArialMT" w:eastAsia="Times New Roman" w:hAnsi="ArialMT"/>
      <w:color w:val="000000"/>
      <w:szCs w:val="24"/>
    </w:rPr>
  </w:style>
  <w:style w:type="paragraph" w:customStyle="1" w:styleId="fontstyle8">
    <w:name w:val="fontstyle8"/>
    <w:basedOn w:val="Normal"/>
    <w:rsid w:val="00C81EFF"/>
    <w:pPr>
      <w:spacing w:before="100" w:beforeAutospacing="1" w:after="100" w:afterAutospacing="1" w:line="240" w:lineRule="auto"/>
      <w:ind w:firstLine="0"/>
      <w:jc w:val="left"/>
    </w:pPr>
    <w:rPr>
      <w:rFonts w:ascii="Euclid-Italic" w:eastAsia="Times New Roman" w:hAnsi="Euclid-Italic"/>
      <w:i/>
      <w:iCs/>
      <w:color w:val="000000"/>
      <w:szCs w:val="24"/>
    </w:rPr>
  </w:style>
  <w:style w:type="paragraph" w:customStyle="1" w:styleId="fontstyle9">
    <w:name w:val="fontstyle9"/>
    <w:basedOn w:val="Normal"/>
    <w:rsid w:val="00C81EFF"/>
    <w:pPr>
      <w:spacing w:before="100" w:beforeAutospacing="1" w:after="100" w:afterAutospacing="1" w:line="240" w:lineRule="auto"/>
      <w:ind w:firstLine="0"/>
      <w:jc w:val="left"/>
    </w:pPr>
    <w:rPr>
      <w:rFonts w:ascii="Euclid" w:eastAsia="Times New Roman" w:hAnsi="Euclid"/>
      <w:color w:val="000000"/>
      <w:szCs w:val="24"/>
    </w:rPr>
  </w:style>
  <w:style w:type="paragraph" w:customStyle="1" w:styleId="fontstyle10">
    <w:name w:val="fontstyle10"/>
    <w:basedOn w:val="Normal"/>
    <w:rsid w:val="00C81EFF"/>
    <w:pPr>
      <w:spacing w:before="100" w:beforeAutospacing="1" w:after="100" w:afterAutospacing="1" w:line="240" w:lineRule="auto"/>
      <w:ind w:firstLine="0"/>
      <w:jc w:val="left"/>
    </w:pPr>
    <w:rPr>
      <w:rFonts w:ascii="EuclidSymbol" w:eastAsia="Times New Roman" w:hAnsi="EuclidSymbol"/>
      <w:color w:val="000000"/>
      <w:szCs w:val="24"/>
    </w:rPr>
  </w:style>
  <w:style w:type="paragraph" w:customStyle="1" w:styleId="fontstyle12">
    <w:name w:val="fontstyle12"/>
    <w:basedOn w:val="Normal"/>
    <w:rsid w:val="00C81EFF"/>
    <w:pPr>
      <w:spacing w:before="100" w:beforeAutospacing="1" w:after="100" w:afterAutospacing="1" w:line="240" w:lineRule="auto"/>
      <w:ind w:firstLine="0"/>
      <w:jc w:val="left"/>
    </w:pPr>
    <w:rPr>
      <w:rFonts w:ascii="EuclidExtra" w:eastAsia="Times New Roman" w:hAnsi="EuclidExtra"/>
      <w:color w:val="000000"/>
      <w:szCs w:val="24"/>
    </w:rPr>
  </w:style>
  <w:style w:type="character" w:customStyle="1" w:styleId="fontstyle61">
    <w:name w:val="fontstyle61"/>
    <w:rsid w:val="00C81EFF"/>
    <w:rPr>
      <w:rFonts w:ascii="Arial-ItalicMT" w:hAnsi="Arial-ItalicMT"/>
      <w:i/>
      <w:color w:val="000000"/>
      <w:sz w:val="24"/>
    </w:rPr>
  </w:style>
  <w:style w:type="character" w:customStyle="1" w:styleId="fontstyle71">
    <w:name w:val="fontstyle71"/>
    <w:rsid w:val="00C81EFF"/>
    <w:rPr>
      <w:rFonts w:ascii="ArialMT" w:hAnsi="ArialMT"/>
      <w:color w:val="000000"/>
      <w:sz w:val="24"/>
    </w:rPr>
  </w:style>
  <w:style w:type="character" w:customStyle="1" w:styleId="fontstyle81">
    <w:name w:val="fontstyle81"/>
    <w:rsid w:val="00C81EFF"/>
    <w:rPr>
      <w:rFonts w:ascii="Euclid-Italic" w:hAnsi="Euclid-Italic"/>
      <w:i/>
      <w:color w:val="000000"/>
      <w:sz w:val="24"/>
    </w:rPr>
  </w:style>
  <w:style w:type="character" w:customStyle="1" w:styleId="fontstyle91">
    <w:name w:val="fontstyle91"/>
    <w:rsid w:val="00C81EFF"/>
    <w:rPr>
      <w:rFonts w:ascii="Euclid" w:hAnsi="Euclid"/>
      <w:color w:val="000000"/>
      <w:sz w:val="24"/>
    </w:rPr>
  </w:style>
  <w:style w:type="character" w:customStyle="1" w:styleId="fontstyle101">
    <w:name w:val="fontstyle101"/>
    <w:rsid w:val="00C81EFF"/>
    <w:rPr>
      <w:rFonts w:ascii="EuclidSymbol" w:hAnsi="EuclidSymbol"/>
      <w:color w:val="000000"/>
      <w:sz w:val="24"/>
    </w:rPr>
  </w:style>
  <w:style w:type="character" w:customStyle="1" w:styleId="fontstyle111">
    <w:name w:val="fontstyle111"/>
    <w:rsid w:val="00C81EFF"/>
    <w:rPr>
      <w:rFonts w:ascii="MT-Extra" w:hAnsi="MT-Extra"/>
      <w:color w:val="000000"/>
      <w:sz w:val="24"/>
    </w:rPr>
  </w:style>
  <w:style w:type="character" w:customStyle="1" w:styleId="fontstyle121">
    <w:name w:val="fontstyle121"/>
    <w:rsid w:val="00C81EFF"/>
    <w:rPr>
      <w:rFonts w:ascii="EuclidExtra" w:hAnsi="EuclidExtra"/>
      <w:color w:val="000000"/>
      <w:sz w:val="24"/>
    </w:rPr>
  </w:style>
  <w:style w:type="character" w:styleId="PageNumber">
    <w:name w:val="page number"/>
    <w:rsid w:val="00C81EFF"/>
  </w:style>
  <w:style w:type="paragraph" w:customStyle="1" w:styleId="Normal0">
    <w:name w:val="Normal_0"/>
    <w:qFormat/>
    <w:rsid w:val="00C81EFF"/>
    <w:pPr>
      <w:widowControl w:val="0"/>
      <w:spacing w:after="200" w:line="276" w:lineRule="auto"/>
      <w:ind w:firstLine="0"/>
      <w:jc w:val="left"/>
    </w:pPr>
    <w:rPr>
      <w:rFonts w:ascii="Times New Roman" w:hAnsi="Times New Roman" w:cs="Times New Roman" w:hint="eastAsia"/>
      <w:sz w:val="24"/>
    </w:rPr>
  </w:style>
  <w:style w:type="character" w:customStyle="1" w:styleId="MTConvertedEquation">
    <w:name w:val="MTConvertedEquation"/>
    <w:rsid w:val="00C81EFF"/>
    <w:rPr>
      <w:b/>
    </w:rPr>
  </w:style>
  <w:style w:type="table" w:styleId="LightShading">
    <w:name w:val="Light Shading"/>
    <w:basedOn w:val="TableNormal"/>
    <w:uiPriority w:val="60"/>
    <w:rsid w:val="00C81EFF"/>
    <w:pPr>
      <w:spacing w:line="240" w:lineRule="auto"/>
      <w:ind w:firstLine="0"/>
      <w:jc w:val="left"/>
    </w:pPr>
    <w:rPr>
      <w:rFonts w:ascii="Calibri" w:eastAsia="Yu Mincho"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C81EFF"/>
    <w:pPr>
      <w:spacing w:after="200" w:line="276" w:lineRule="auto"/>
      <w:ind w:firstLine="0"/>
    </w:pPr>
    <w:rPr>
      <w:sz w:val="20"/>
      <w:szCs w:val="20"/>
    </w:rPr>
  </w:style>
  <w:style w:type="character" w:customStyle="1" w:styleId="FootnoteTextChar">
    <w:name w:val="Footnote Text Char"/>
    <w:basedOn w:val="DefaultParagraphFont"/>
    <w:link w:val="FootnoteText"/>
    <w:uiPriority w:val="99"/>
    <w:semiHidden/>
    <w:rsid w:val="00C81EFF"/>
    <w:rPr>
      <w:rFonts w:ascii="Times New Roman" w:hAnsi="Times New Roman" w:cs="Times New Roman"/>
      <w:sz w:val="20"/>
      <w:szCs w:val="20"/>
    </w:rPr>
  </w:style>
  <w:style w:type="character" w:styleId="FootnoteReference">
    <w:name w:val="footnote reference"/>
    <w:uiPriority w:val="99"/>
    <w:semiHidden/>
    <w:unhideWhenUsed/>
    <w:rsid w:val="00C81EFF"/>
    <w:rPr>
      <w:vertAlign w:val="superscript"/>
    </w:rPr>
  </w:style>
  <w:style w:type="character" w:customStyle="1" w:styleId="mi">
    <w:name w:val="mi"/>
    <w:rsid w:val="00C81EFF"/>
  </w:style>
  <w:style w:type="character" w:customStyle="1" w:styleId="mo">
    <w:name w:val="mo"/>
    <w:rsid w:val="00C81EFF"/>
  </w:style>
  <w:style w:type="character" w:customStyle="1" w:styleId="HeaderChar1">
    <w:name w:val="Header Char1"/>
    <w:uiPriority w:val="99"/>
    <w:semiHidden/>
    <w:rsid w:val="00C81EFF"/>
    <w:rPr>
      <w:sz w:val="28"/>
      <w:szCs w:val="22"/>
      <w:lang w:val="en-US" w:eastAsia="en-US"/>
    </w:rPr>
  </w:style>
  <w:style w:type="character" w:customStyle="1" w:styleId="FooterChar1">
    <w:name w:val="Footer Char1"/>
    <w:uiPriority w:val="99"/>
    <w:semiHidden/>
    <w:rsid w:val="00C81EFF"/>
    <w:rPr>
      <w:sz w:val="28"/>
      <w:szCs w:val="22"/>
      <w:lang w:val="en-US" w:eastAsia="en-US"/>
    </w:rPr>
  </w:style>
  <w:style w:type="paragraph" w:customStyle="1" w:styleId="TableParagraph">
    <w:name w:val="Table Paragraph"/>
    <w:basedOn w:val="Normal"/>
    <w:uiPriority w:val="1"/>
    <w:qFormat/>
    <w:rsid w:val="00C81EFF"/>
    <w:pPr>
      <w:widowControl w:val="0"/>
      <w:autoSpaceDE w:val="0"/>
      <w:autoSpaceDN w:val="0"/>
      <w:spacing w:line="240" w:lineRule="auto"/>
      <w:ind w:firstLine="0"/>
      <w:jc w:val="left"/>
    </w:pPr>
    <w:rPr>
      <w:rFonts w:eastAsia="Times New Roman"/>
      <w:sz w:val="22"/>
      <w:lang w:bidi="en-US"/>
    </w:rPr>
  </w:style>
  <w:style w:type="character" w:customStyle="1" w:styleId="MTEquationSection">
    <w:name w:val="MTEquationSection"/>
    <w:rsid w:val="00C81EFF"/>
    <w:rPr>
      <w:b/>
      <w:vanish/>
      <w:color w:val="FF0000"/>
    </w:rPr>
  </w:style>
  <w:style w:type="character" w:customStyle="1" w:styleId="Vnbnnidung2Innghing">
    <w:name w:val="Văn bản nội dung (2) + In nghiêng"/>
    <w:aliases w:val="Giãn cách 2 pt"/>
    <w:rsid w:val="00C81EFF"/>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C81EFF"/>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C81EFF"/>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C81EFF"/>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C81EFF"/>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C81EFF"/>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C81EFF"/>
    <w:pPr>
      <w:widowControl w:val="0"/>
      <w:shd w:val="clear" w:color="auto" w:fill="FFFFFF"/>
      <w:spacing w:before="780" w:line="735" w:lineRule="exact"/>
      <w:ind w:hanging="1140"/>
      <w:jc w:val="left"/>
    </w:pPr>
    <w:rPr>
      <w:rFonts w:ascii="Palatino Linotype" w:eastAsia="Palatino Linotype" w:hAnsi="Palatino Linotype" w:cs="Palatino Linotype"/>
      <w:sz w:val="48"/>
      <w:szCs w:val="48"/>
    </w:rPr>
  </w:style>
  <w:style w:type="paragraph" w:styleId="List">
    <w:name w:val="List"/>
    <w:basedOn w:val="Normal"/>
    <w:uiPriority w:val="99"/>
    <w:unhideWhenUsed/>
    <w:rsid w:val="00C81EFF"/>
    <w:pPr>
      <w:spacing w:before="60" w:line="240" w:lineRule="auto"/>
      <w:ind w:left="360" w:hanging="360"/>
      <w:contextualSpacing/>
    </w:pPr>
    <w:rPr>
      <w:rFonts w:eastAsia="Times New Roman"/>
      <w:szCs w:val="24"/>
      <w:lang w:val="vi-VN" w:eastAsia="vi-VN"/>
    </w:rPr>
  </w:style>
  <w:style w:type="paragraph" w:styleId="List20">
    <w:name w:val="List 2"/>
    <w:basedOn w:val="Normal"/>
    <w:uiPriority w:val="99"/>
    <w:unhideWhenUsed/>
    <w:rsid w:val="00C81EFF"/>
    <w:pPr>
      <w:spacing w:before="60" w:line="240" w:lineRule="auto"/>
      <w:ind w:left="720" w:hanging="360"/>
      <w:contextualSpacing/>
    </w:pPr>
    <w:rPr>
      <w:rFonts w:eastAsia="Times New Roman"/>
      <w:szCs w:val="24"/>
      <w:lang w:val="vi-VN" w:eastAsia="vi-VN"/>
    </w:rPr>
  </w:style>
  <w:style w:type="paragraph" w:styleId="ListBullet2">
    <w:name w:val="List Bullet 2"/>
    <w:basedOn w:val="Normal"/>
    <w:uiPriority w:val="99"/>
    <w:unhideWhenUsed/>
    <w:rsid w:val="00C81EFF"/>
    <w:pPr>
      <w:numPr>
        <w:numId w:val="2"/>
      </w:numPr>
      <w:spacing w:before="60" w:line="240" w:lineRule="auto"/>
      <w:contextualSpacing/>
    </w:pPr>
    <w:rPr>
      <w:rFonts w:eastAsia="Times New Roman"/>
      <w:szCs w:val="24"/>
      <w:lang w:val="vi-VN" w:eastAsia="vi-VN"/>
    </w:rPr>
  </w:style>
  <w:style w:type="paragraph" w:styleId="Caption">
    <w:name w:val="caption"/>
    <w:basedOn w:val="Normal"/>
    <w:next w:val="Normal"/>
    <w:uiPriority w:val="35"/>
    <w:unhideWhenUsed/>
    <w:qFormat/>
    <w:rsid w:val="00C81EFF"/>
    <w:pPr>
      <w:spacing w:after="200" w:line="240" w:lineRule="auto"/>
    </w:pPr>
    <w:rPr>
      <w:rFonts w:eastAsia="Times New Roman"/>
      <w:i/>
      <w:iCs/>
      <w:color w:val="44546A" w:themeColor="text2"/>
      <w:sz w:val="18"/>
      <w:szCs w:val="18"/>
      <w:lang w:val="vi-VN" w:eastAsia="vi-VN"/>
    </w:rPr>
  </w:style>
  <w:style w:type="paragraph" w:styleId="BodyTextIndent">
    <w:name w:val="Body Text Indent"/>
    <w:basedOn w:val="Normal"/>
    <w:link w:val="BodyTextIndentChar"/>
    <w:uiPriority w:val="99"/>
    <w:unhideWhenUsed/>
    <w:rsid w:val="00C81EFF"/>
    <w:pPr>
      <w:spacing w:before="60" w:after="120" w:line="240" w:lineRule="auto"/>
      <w:ind w:left="360"/>
    </w:pPr>
    <w:rPr>
      <w:rFonts w:eastAsia="Times New Roman"/>
      <w:szCs w:val="24"/>
      <w:lang w:val="vi-VN" w:eastAsia="vi-VN"/>
    </w:rPr>
  </w:style>
  <w:style w:type="character" w:customStyle="1" w:styleId="BodyTextIndentChar">
    <w:name w:val="Body Text Indent Char"/>
    <w:basedOn w:val="DefaultParagraphFont"/>
    <w:link w:val="BodyTextIndent"/>
    <w:uiPriority w:val="99"/>
    <w:rsid w:val="00C81EFF"/>
    <w:rPr>
      <w:rFonts w:ascii="Times New Roman" w:eastAsia="Times New Roman" w:hAnsi="Times New Roman" w:cs="Times New Roman"/>
      <w:sz w:val="24"/>
      <w:szCs w:val="24"/>
      <w:lang w:val="vi-VN" w:eastAsia="vi-VN"/>
    </w:rPr>
  </w:style>
  <w:style w:type="paragraph" w:styleId="NormalIndent">
    <w:name w:val="Normal Indent"/>
    <w:basedOn w:val="Normal"/>
    <w:uiPriority w:val="99"/>
    <w:unhideWhenUsed/>
    <w:rsid w:val="00C81EFF"/>
    <w:pPr>
      <w:spacing w:before="60" w:line="240" w:lineRule="auto"/>
      <w:ind w:left="720"/>
    </w:pPr>
    <w:rPr>
      <w:rFonts w:eastAsia="Times New Roman"/>
      <w:szCs w:val="24"/>
      <w:lang w:val="vi-VN" w:eastAsia="vi-VN"/>
    </w:rPr>
  </w:style>
  <w:style w:type="paragraph" w:styleId="BodyTextFirstIndent">
    <w:name w:val="Body Text First Indent"/>
    <w:basedOn w:val="BodyText"/>
    <w:link w:val="BodyTextFirstIndentChar"/>
    <w:uiPriority w:val="99"/>
    <w:unhideWhenUsed/>
    <w:rsid w:val="00C81EFF"/>
    <w:pPr>
      <w:spacing w:after="0"/>
      <w:ind w:firstLine="360"/>
    </w:pPr>
  </w:style>
  <w:style w:type="character" w:customStyle="1" w:styleId="BodyTextFirstIndentChar">
    <w:name w:val="Body Text First Indent Char"/>
    <w:basedOn w:val="BodyTextChar"/>
    <w:link w:val="BodyTextFirstIndent"/>
    <w:uiPriority w:val="99"/>
    <w:rsid w:val="00C81EFF"/>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rsid w:val="00C81EFF"/>
  </w:style>
  <w:style w:type="character" w:styleId="SubtleEmphasis">
    <w:name w:val="Subtle Emphasis"/>
    <w:uiPriority w:val="19"/>
    <w:qFormat/>
    <w:rsid w:val="00C46C71"/>
    <w:rPr>
      <w:i/>
      <w:iCs/>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048396">
      <w:bodyDiv w:val="1"/>
      <w:marLeft w:val="0"/>
      <w:marRight w:val="0"/>
      <w:marTop w:val="0"/>
      <w:marBottom w:val="0"/>
      <w:divBdr>
        <w:top w:val="none" w:sz="0" w:space="0" w:color="auto"/>
        <w:left w:val="none" w:sz="0" w:space="0" w:color="auto"/>
        <w:bottom w:val="none" w:sz="0" w:space="0" w:color="auto"/>
        <w:right w:val="none" w:sz="0" w:space="0" w:color="auto"/>
      </w:divBdr>
    </w:div>
    <w:div w:id="536745351">
      <w:bodyDiv w:val="1"/>
      <w:marLeft w:val="0"/>
      <w:marRight w:val="0"/>
      <w:marTop w:val="0"/>
      <w:marBottom w:val="0"/>
      <w:divBdr>
        <w:top w:val="none" w:sz="0" w:space="0" w:color="auto"/>
        <w:left w:val="none" w:sz="0" w:space="0" w:color="auto"/>
        <w:bottom w:val="none" w:sz="0" w:space="0" w:color="auto"/>
        <w:right w:val="none" w:sz="0" w:space="0" w:color="auto"/>
      </w:divBdr>
    </w:div>
    <w:div w:id="1369333172">
      <w:bodyDiv w:val="1"/>
      <w:marLeft w:val="0"/>
      <w:marRight w:val="0"/>
      <w:marTop w:val="0"/>
      <w:marBottom w:val="0"/>
      <w:divBdr>
        <w:top w:val="none" w:sz="0" w:space="0" w:color="auto"/>
        <w:left w:val="none" w:sz="0" w:space="0" w:color="auto"/>
        <w:bottom w:val="none" w:sz="0" w:space="0" w:color="auto"/>
        <w:right w:val="none" w:sz="0" w:space="0" w:color="auto"/>
      </w:divBdr>
    </w:div>
    <w:div w:id="1725371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1.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24.emf"/><Relationship Id="rId84" Type="http://schemas.openxmlformats.org/officeDocument/2006/relationships/image" Target="media/image32.wmf"/><Relationship Id="rId89" Type="http://schemas.openxmlformats.org/officeDocument/2006/relationships/oleObject" Target="embeddings/oleObject41.bin"/><Relationship Id="rId112" Type="http://schemas.openxmlformats.org/officeDocument/2006/relationships/image" Target="media/image46.wmf"/><Relationship Id="rId133" Type="http://schemas.openxmlformats.org/officeDocument/2006/relationships/fontTable" Target="fontTable.xml"/><Relationship Id="rId16" Type="http://schemas.openxmlformats.org/officeDocument/2006/relationships/image" Target="media/image3.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7.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19.wmf"/><Relationship Id="rId74" Type="http://schemas.openxmlformats.org/officeDocument/2006/relationships/image" Target="media/image27.emf"/><Relationship Id="rId79" Type="http://schemas.openxmlformats.org/officeDocument/2006/relationships/oleObject" Target="embeddings/oleObject36.bin"/><Relationship Id="rId102" Type="http://schemas.openxmlformats.org/officeDocument/2006/relationships/image" Target="media/image41.wmf"/><Relationship Id="rId123" Type="http://schemas.openxmlformats.org/officeDocument/2006/relationships/oleObject" Target="embeddings/oleObject58.bin"/><Relationship Id="rId128" Type="http://schemas.openxmlformats.org/officeDocument/2006/relationships/oleObject" Target="embeddings/oleObject60.bin"/><Relationship Id="rId5" Type="http://schemas.openxmlformats.org/officeDocument/2006/relationships/webSettings" Target="webSettings.xml"/><Relationship Id="rId90" Type="http://schemas.openxmlformats.org/officeDocument/2006/relationships/image" Target="media/image35.wmf"/><Relationship Id="rId95" Type="http://schemas.openxmlformats.org/officeDocument/2006/relationships/oleObject" Target="embeddings/oleObject44.bin"/><Relationship Id="rId14" Type="http://schemas.openxmlformats.org/officeDocument/2006/relationships/image" Target="media/image24.wmf"/><Relationship Id="rId22" Type="http://schemas.openxmlformats.org/officeDocument/2006/relationships/image" Target="media/image410.wmf"/><Relationship Id="rId27" Type="http://schemas.openxmlformats.org/officeDocument/2006/relationships/oleObject" Target="embeddings/oleObject10.bin"/><Relationship Id="rId30" Type="http://schemas.openxmlformats.org/officeDocument/2006/relationships/image" Target="media/image60.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14.wmf"/><Relationship Id="rId56" Type="http://schemas.openxmlformats.org/officeDocument/2006/relationships/image" Target="media/image18.wmf"/><Relationship Id="rId64" Type="http://schemas.openxmlformats.org/officeDocument/2006/relationships/image" Target="media/image22.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0.wmf"/><Relationship Id="rId105" Type="http://schemas.openxmlformats.org/officeDocument/2006/relationships/oleObject" Target="embeddings/oleObject49.bin"/><Relationship Id="rId113" Type="http://schemas.openxmlformats.org/officeDocument/2006/relationships/oleObject" Target="embeddings/oleObject53.bin"/><Relationship Id="rId118" Type="http://schemas.openxmlformats.org/officeDocument/2006/relationships/image" Target="media/image49.wmf"/><Relationship Id="rId126" Type="http://schemas.openxmlformats.org/officeDocument/2006/relationships/oleObject" Target="embeddings/oleObject59.bin"/><Relationship Id="rId13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39.wmf"/><Relationship Id="rId121" Type="http://schemas.openxmlformats.org/officeDocument/2006/relationships/oleObject" Target="embeddings/oleObject57.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90.wmf"/><Relationship Id="rId46" Type="http://schemas.openxmlformats.org/officeDocument/2006/relationships/image" Target="media/image13.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44.wmf"/><Relationship Id="rId116" Type="http://schemas.openxmlformats.org/officeDocument/2006/relationships/image" Target="media/image48.wmf"/><Relationship Id="rId124" Type="http://schemas.openxmlformats.org/officeDocument/2006/relationships/image" Target="media/image52.png"/><Relationship Id="rId129" Type="http://schemas.openxmlformats.org/officeDocument/2006/relationships/image" Target="media/image55.wmf"/><Relationship Id="rId20" Type="http://schemas.openxmlformats.org/officeDocument/2006/relationships/image" Target="media/image30.wmf"/><Relationship Id="rId41" Type="http://schemas.openxmlformats.org/officeDocument/2006/relationships/oleObject" Target="embeddings/oleObject17.bin"/><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image" Target="media/image38.wmf"/><Relationship Id="rId111" Type="http://schemas.openxmlformats.org/officeDocument/2006/relationships/oleObject" Target="embeddings/oleObject52.bin"/><Relationship Id="rId132"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51.wmf"/><Relationship Id="rId36" Type="http://schemas.openxmlformats.org/officeDocument/2006/relationships/image" Target="media/image9.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43.wmf"/><Relationship Id="rId114" Type="http://schemas.openxmlformats.org/officeDocument/2006/relationships/image" Target="media/image47.wmf"/><Relationship Id="rId119" Type="http://schemas.openxmlformats.org/officeDocument/2006/relationships/oleObject" Target="embeddings/oleObject56.bin"/><Relationship Id="rId127" Type="http://schemas.openxmlformats.org/officeDocument/2006/relationships/image" Target="media/image54.wmf"/><Relationship Id="rId10" Type="http://schemas.openxmlformats.org/officeDocument/2006/relationships/image" Target="media/image110.wmf"/><Relationship Id="rId31" Type="http://schemas.openxmlformats.org/officeDocument/2006/relationships/oleObject" Target="embeddings/oleObject12.bin"/><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29.emf"/><Relationship Id="rId81" Type="http://schemas.openxmlformats.org/officeDocument/2006/relationships/oleObject" Target="embeddings/oleObject37.bin"/><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1.emf"/><Relationship Id="rId130"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4.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8.wmf"/><Relationship Id="rId50" Type="http://schemas.openxmlformats.org/officeDocument/2006/relationships/image" Target="media/image15.wmf"/><Relationship Id="rId55" Type="http://schemas.openxmlformats.org/officeDocument/2006/relationships/oleObject" Target="embeddings/oleObject24.bin"/><Relationship Id="rId76" Type="http://schemas.openxmlformats.org/officeDocument/2006/relationships/image" Target="media/image28.emf"/><Relationship Id="rId97" Type="http://schemas.openxmlformats.org/officeDocument/2006/relationships/oleObject" Target="embeddings/oleObject4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5.wmf"/><Relationship Id="rId40" Type="http://schemas.openxmlformats.org/officeDocument/2006/relationships/image" Target="media/image10.wmf"/><Relationship Id="rId45" Type="http://schemas.openxmlformats.org/officeDocument/2006/relationships/oleObject" Target="embeddings/oleObject19.bin"/><Relationship Id="rId66" Type="http://schemas.openxmlformats.org/officeDocument/2006/relationships/image" Target="media/image23.wmf"/><Relationship Id="rId87" Type="http://schemas.openxmlformats.org/officeDocument/2006/relationships/oleObject" Target="embeddings/oleObject40.bin"/><Relationship Id="rId110" Type="http://schemas.openxmlformats.org/officeDocument/2006/relationships/image" Target="media/image45.wmf"/><Relationship Id="rId115" Type="http://schemas.openxmlformats.org/officeDocument/2006/relationships/oleObject" Target="embeddings/oleObject54.bin"/><Relationship Id="rId131" Type="http://schemas.openxmlformats.org/officeDocument/2006/relationships/image" Target="media/image56.wmf"/><Relationship Id="rId61" Type="http://schemas.openxmlformats.org/officeDocument/2006/relationships/oleObject" Target="embeddings/oleObject27.bin"/><Relationship Id="rId82" Type="http://schemas.openxmlformats.org/officeDocument/2006/relationships/image" Target="media/image31.wmf"/><Relationship Id="rId19"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139427-F4C8-4454-BD23-9E14AFE5D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575</Words>
  <Characters>8980</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Thang</dc:creator>
  <cp:keywords/>
  <dc:description/>
  <cp:lastModifiedBy>Admin</cp:lastModifiedBy>
  <cp:revision>2</cp:revision>
  <cp:lastPrinted>2018-08-11T07:05:00Z</cp:lastPrinted>
  <dcterms:created xsi:type="dcterms:W3CDTF">2020-04-19T15:26:00Z</dcterms:created>
  <dcterms:modified xsi:type="dcterms:W3CDTF">2020-04-19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